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3BE028" w14:textId="77777777" w:rsidR="00A75AC4" w:rsidRDefault="00A75AC4" w:rsidP="00A75AC4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14:paraId="7E1364F3" w14:textId="77777777" w:rsidR="00A75AC4" w:rsidRPr="00461D1B" w:rsidRDefault="5577FC7D" w:rsidP="00461D1B">
      <w:pPr>
        <w:pStyle w:val="a8"/>
        <w:jc w:val="center"/>
      </w:pPr>
      <w:r w:rsidRPr="00461D1B">
        <w:t>Учреждение образования</w:t>
      </w:r>
    </w:p>
    <w:p w14:paraId="4914B962" w14:textId="77777777" w:rsidR="00A75AC4" w:rsidRDefault="00A75AC4" w:rsidP="00A75AC4">
      <w:pPr>
        <w:pStyle w:val="a8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14:paraId="3B18CF3A" w14:textId="77777777" w:rsidR="00A75AC4" w:rsidRDefault="00A75AC4" w:rsidP="00A75AC4">
      <w:pPr>
        <w:pStyle w:val="a8"/>
        <w:jc w:val="center"/>
      </w:pPr>
      <w:r>
        <w:rPr>
          <w:szCs w:val="28"/>
        </w:rPr>
        <w:t>ИНФОРМАТИКИ И РАДИОЭЛЕКТРОНИКИ</w:t>
      </w:r>
    </w:p>
    <w:p w14:paraId="41D2A9C1" w14:textId="77777777" w:rsidR="00A75AC4" w:rsidRDefault="00A75AC4" w:rsidP="00A75AC4"/>
    <w:p w14:paraId="49C7281B" w14:textId="77777777" w:rsidR="00A75AC4" w:rsidRDefault="00A75AC4" w:rsidP="00A75AC4"/>
    <w:p w14:paraId="785A6939" w14:textId="77777777" w:rsidR="00A75AC4" w:rsidRDefault="00A75AC4" w:rsidP="00A75AC4">
      <w:pPr>
        <w:pStyle w:val="a8"/>
      </w:pPr>
      <w:r>
        <w:t>Факультет компьютерных систем и сетей</w:t>
      </w:r>
    </w:p>
    <w:p w14:paraId="3F83B29B" w14:textId="77777777" w:rsidR="00A75AC4" w:rsidRDefault="00A75AC4" w:rsidP="00A75AC4">
      <w:pPr>
        <w:pStyle w:val="a8"/>
      </w:pPr>
      <w:r>
        <w:t>Кафедра программного обеспечения информационных технологий</w:t>
      </w:r>
    </w:p>
    <w:p w14:paraId="3A67CABC" w14:textId="448FB112" w:rsidR="00A75AC4" w:rsidRDefault="00A75AC4" w:rsidP="00A75AC4">
      <w:pPr>
        <w:pStyle w:val="a8"/>
      </w:pPr>
      <w:r>
        <w:t xml:space="preserve">Дисциплина: </w:t>
      </w:r>
      <w:r w:rsidR="001D2954">
        <w:t>Архитектура компьютерной техники и операционных систем (</w:t>
      </w:r>
      <w:proofErr w:type="spellStart"/>
      <w:r w:rsidR="001D2954">
        <w:t>АКТиОС</w:t>
      </w:r>
      <w:proofErr w:type="spellEnd"/>
      <w:r w:rsidR="001D2954">
        <w:t>)</w:t>
      </w:r>
    </w:p>
    <w:p w14:paraId="3AD973C0" w14:textId="77777777" w:rsidR="00A75AC4" w:rsidRDefault="00A75AC4" w:rsidP="00A75AC4">
      <w:pPr>
        <w:rPr>
          <w:szCs w:val="28"/>
        </w:rPr>
      </w:pPr>
    </w:p>
    <w:p w14:paraId="433A6457" w14:textId="77777777" w:rsidR="00A75AC4" w:rsidRDefault="00A75AC4" w:rsidP="00A75AC4">
      <w:pPr>
        <w:rPr>
          <w:szCs w:val="28"/>
        </w:rPr>
      </w:pPr>
    </w:p>
    <w:p w14:paraId="32284469" w14:textId="77777777" w:rsidR="00A75AC4" w:rsidRDefault="00A75AC4" w:rsidP="00A75AC4">
      <w:pPr>
        <w:rPr>
          <w:szCs w:val="28"/>
        </w:rPr>
      </w:pPr>
    </w:p>
    <w:p w14:paraId="4DD52BB6" w14:textId="77777777" w:rsidR="00A75AC4" w:rsidRDefault="00A75AC4" w:rsidP="00A75AC4">
      <w:pPr>
        <w:rPr>
          <w:szCs w:val="28"/>
        </w:rPr>
      </w:pPr>
    </w:p>
    <w:p w14:paraId="05FACE78" w14:textId="77777777" w:rsidR="00A75AC4" w:rsidRDefault="00A75AC4" w:rsidP="00A75AC4">
      <w:pPr>
        <w:rPr>
          <w:szCs w:val="28"/>
        </w:rPr>
      </w:pPr>
    </w:p>
    <w:p w14:paraId="01CF93E9" w14:textId="77777777" w:rsidR="00A75AC4" w:rsidRDefault="00A75AC4" w:rsidP="00A75AC4">
      <w:pPr>
        <w:rPr>
          <w:szCs w:val="28"/>
        </w:rPr>
      </w:pPr>
    </w:p>
    <w:p w14:paraId="1369FB9C" w14:textId="77777777" w:rsidR="00A75AC4" w:rsidRDefault="00A75AC4" w:rsidP="00A75AC4">
      <w:pPr>
        <w:rPr>
          <w:szCs w:val="28"/>
        </w:rPr>
      </w:pPr>
    </w:p>
    <w:p w14:paraId="63E6385C" w14:textId="77777777" w:rsidR="00A75AC4" w:rsidRDefault="00A75AC4" w:rsidP="00A75AC4">
      <w:pPr>
        <w:rPr>
          <w:szCs w:val="28"/>
        </w:rPr>
      </w:pPr>
    </w:p>
    <w:p w14:paraId="120D041B" w14:textId="77777777" w:rsidR="00A75AC4" w:rsidRDefault="00A75AC4" w:rsidP="00A75AC4">
      <w:pPr>
        <w:rPr>
          <w:szCs w:val="28"/>
        </w:rPr>
      </w:pPr>
    </w:p>
    <w:p w14:paraId="3DC70952" w14:textId="77777777" w:rsidR="00425169" w:rsidRDefault="00425169" w:rsidP="00425169">
      <w:pPr>
        <w:pStyle w:val="aa"/>
      </w:pPr>
      <w:r>
        <w:t xml:space="preserve">ОТЧЕТ </w:t>
      </w:r>
    </w:p>
    <w:p w14:paraId="17BD7572" w14:textId="0E779E77" w:rsidR="00425169" w:rsidRPr="00D323A9" w:rsidRDefault="00425169" w:rsidP="00425169">
      <w:pPr>
        <w:ind w:firstLine="708"/>
        <w:jc w:val="center"/>
        <w:rPr>
          <w:szCs w:val="28"/>
          <w:lang w:val="en-US"/>
        </w:rPr>
      </w:pPr>
      <w:r>
        <w:rPr>
          <w:szCs w:val="28"/>
        </w:rPr>
        <w:t xml:space="preserve">по </w:t>
      </w:r>
      <w:r w:rsidR="001D2954">
        <w:rPr>
          <w:szCs w:val="28"/>
        </w:rPr>
        <w:t xml:space="preserve">лабораторной работе </w:t>
      </w:r>
      <w:r w:rsidR="00772AB7">
        <w:rPr>
          <w:szCs w:val="28"/>
        </w:rPr>
        <w:t>3</w:t>
      </w:r>
    </w:p>
    <w:p w14:paraId="162073D7" w14:textId="77777777" w:rsidR="00A75AC4" w:rsidRDefault="00A75AC4" w:rsidP="00A75AC4"/>
    <w:p w14:paraId="7608AAF0" w14:textId="2360E9C8" w:rsidR="00A75AC4" w:rsidRPr="00F14ECD" w:rsidRDefault="00A75AC4" w:rsidP="00A75AC4">
      <w:pPr>
        <w:jc w:val="center"/>
      </w:pPr>
    </w:p>
    <w:p w14:paraId="45929CFE" w14:textId="77777777" w:rsidR="00A75AC4" w:rsidRDefault="00A75AC4" w:rsidP="00A75AC4">
      <w:pPr>
        <w:rPr>
          <w:i/>
          <w:szCs w:val="28"/>
        </w:rPr>
      </w:pPr>
    </w:p>
    <w:p w14:paraId="249D9404" w14:textId="77777777" w:rsidR="00A75AC4" w:rsidRDefault="00A75AC4" w:rsidP="00A75AC4">
      <w:pPr>
        <w:rPr>
          <w:szCs w:val="28"/>
        </w:rPr>
      </w:pPr>
    </w:p>
    <w:p w14:paraId="4C442BD4" w14:textId="77777777" w:rsidR="00A75AC4" w:rsidRDefault="00A75AC4" w:rsidP="00A75AC4">
      <w:pPr>
        <w:rPr>
          <w:szCs w:val="28"/>
        </w:rPr>
      </w:pPr>
    </w:p>
    <w:p w14:paraId="6E523DB4" w14:textId="77777777" w:rsidR="00A75AC4" w:rsidRDefault="00A75AC4" w:rsidP="00A75AC4">
      <w:pPr>
        <w:rPr>
          <w:szCs w:val="28"/>
        </w:rPr>
      </w:pPr>
    </w:p>
    <w:p w14:paraId="64160C7D" w14:textId="77777777" w:rsidR="00A75AC4" w:rsidRPr="000D68AD" w:rsidRDefault="00A75AC4" w:rsidP="00A75AC4">
      <w:pPr>
        <w:rPr>
          <w:szCs w:val="28"/>
        </w:rPr>
      </w:pPr>
    </w:p>
    <w:p w14:paraId="3CE9F90B" w14:textId="77777777" w:rsidR="00A75AC4" w:rsidRDefault="00A75AC4" w:rsidP="00A75AC4">
      <w:pPr>
        <w:rPr>
          <w:szCs w:val="28"/>
        </w:rPr>
      </w:pPr>
    </w:p>
    <w:p w14:paraId="7703E878" w14:textId="77777777" w:rsidR="00A75AC4" w:rsidRDefault="00A75AC4" w:rsidP="00A75AC4">
      <w:pPr>
        <w:rPr>
          <w:szCs w:val="28"/>
        </w:rPr>
      </w:pPr>
    </w:p>
    <w:p w14:paraId="6BFA3CC0" w14:textId="77777777" w:rsidR="00A75AC4" w:rsidRDefault="00A75AC4" w:rsidP="00A75AC4">
      <w:pPr>
        <w:rPr>
          <w:szCs w:val="28"/>
        </w:rPr>
      </w:pPr>
    </w:p>
    <w:p w14:paraId="79F98702" w14:textId="77777777" w:rsidR="00A75AC4" w:rsidRDefault="00A75AC4" w:rsidP="00A75AC4">
      <w:pPr>
        <w:pStyle w:val="a8"/>
        <w:ind w:firstLine="709"/>
      </w:pPr>
      <w:r>
        <w:tab/>
        <w:t xml:space="preserve">Выполнил </w:t>
      </w:r>
    </w:p>
    <w:p w14:paraId="74BD6244" w14:textId="65C3453D" w:rsidR="00A75AC4" w:rsidRDefault="00A75AC4" w:rsidP="00A75AC4">
      <w:pPr>
        <w:pStyle w:val="a8"/>
        <w:ind w:firstLine="709"/>
      </w:pPr>
      <w:r>
        <w:tab/>
      </w:r>
      <w:r w:rsidR="1B86FB81">
        <w:t xml:space="preserve">студент:   </w:t>
      </w:r>
      <w:r w:rsidR="7BED3BBE">
        <w:t>гр. 1</w:t>
      </w:r>
      <w:r w:rsidR="1B86FB81">
        <w:t>5100</w:t>
      </w:r>
      <w:r w:rsidR="2DE149D4">
        <w:t>4</w:t>
      </w:r>
      <w:r w:rsidR="1B86FB81">
        <w:t xml:space="preserve">                                          </w:t>
      </w:r>
      <w:r w:rsidR="009213F7">
        <w:t xml:space="preserve">     </w:t>
      </w:r>
      <w:r w:rsidR="1B86FB81">
        <w:t xml:space="preserve"> </w:t>
      </w:r>
      <w:r w:rsidR="245606FE">
        <w:t>Глушаченко Н.С.</w:t>
      </w:r>
    </w:p>
    <w:p w14:paraId="206FC55D" w14:textId="492C2C8D" w:rsidR="00A75AC4" w:rsidRDefault="005608C6" w:rsidP="00A75AC4">
      <w:pPr>
        <w:pStyle w:val="a8"/>
        <w:ind w:firstLine="709"/>
      </w:pPr>
      <w:r>
        <w:tab/>
      </w:r>
    </w:p>
    <w:p w14:paraId="7AF34198" w14:textId="573F2E7C" w:rsidR="00A75AC4" w:rsidRDefault="00A75AC4" w:rsidP="00A75AC4">
      <w:pPr>
        <w:pStyle w:val="a8"/>
        <w:ind w:firstLine="709"/>
      </w:pPr>
      <w:r>
        <w:tab/>
        <w:t xml:space="preserve">Проверил:                                                             </w:t>
      </w:r>
      <w:r w:rsidR="009213F7">
        <w:t xml:space="preserve">     </w:t>
      </w:r>
      <w:proofErr w:type="spellStart"/>
      <w:r w:rsidR="001D2954">
        <w:t>Леванцевич</w:t>
      </w:r>
      <w:proofErr w:type="spellEnd"/>
      <w:r w:rsidR="001D2954">
        <w:t xml:space="preserve"> В.А.</w:t>
      </w:r>
      <w:r>
        <w:t xml:space="preserve">  </w:t>
      </w:r>
    </w:p>
    <w:p w14:paraId="612868FD" w14:textId="77777777" w:rsidR="00A75AC4" w:rsidRDefault="00A75AC4" w:rsidP="00A75AC4">
      <w:pPr>
        <w:rPr>
          <w:szCs w:val="28"/>
        </w:rPr>
      </w:pPr>
    </w:p>
    <w:p w14:paraId="6650AD04" w14:textId="77777777" w:rsidR="00A75AC4" w:rsidRDefault="00A75AC4" w:rsidP="00A75AC4">
      <w:pPr>
        <w:rPr>
          <w:szCs w:val="28"/>
        </w:rPr>
      </w:pPr>
    </w:p>
    <w:p w14:paraId="400A5D00" w14:textId="77777777" w:rsidR="00A75AC4" w:rsidRDefault="00A75AC4" w:rsidP="00A75AC4">
      <w:pPr>
        <w:rPr>
          <w:szCs w:val="28"/>
        </w:rPr>
      </w:pPr>
    </w:p>
    <w:p w14:paraId="689EAE13" w14:textId="77777777" w:rsidR="00A75AC4" w:rsidRDefault="00A75AC4" w:rsidP="00A75AC4">
      <w:pPr>
        <w:rPr>
          <w:szCs w:val="28"/>
        </w:rPr>
      </w:pPr>
    </w:p>
    <w:p w14:paraId="2A891061" w14:textId="77777777" w:rsidR="00A75AC4" w:rsidRDefault="00A75AC4" w:rsidP="00A75AC4">
      <w:pPr>
        <w:rPr>
          <w:szCs w:val="28"/>
        </w:rPr>
      </w:pPr>
    </w:p>
    <w:p w14:paraId="67462E48" w14:textId="77777777" w:rsidR="00A75AC4" w:rsidRDefault="00A75AC4" w:rsidP="00A75AC4">
      <w:pPr>
        <w:rPr>
          <w:szCs w:val="28"/>
        </w:rPr>
      </w:pPr>
    </w:p>
    <w:p w14:paraId="0A6A6038" w14:textId="77777777" w:rsidR="00A75AC4" w:rsidRDefault="00A75AC4" w:rsidP="00A75AC4">
      <w:pPr>
        <w:rPr>
          <w:szCs w:val="28"/>
        </w:rPr>
      </w:pPr>
    </w:p>
    <w:p w14:paraId="2DF9F293" w14:textId="77777777" w:rsidR="00A75AC4" w:rsidRDefault="00A75AC4" w:rsidP="00A75AC4">
      <w:pPr>
        <w:rPr>
          <w:szCs w:val="28"/>
        </w:rPr>
      </w:pPr>
    </w:p>
    <w:p w14:paraId="68DBCE03" w14:textId="77777777" w:rsidR="00A75AC4" w:rsidRDefault="00A75AC4" w:rsidP="00A75AC4"/>
    <w:p w14:paraId="5D3BD467" w14:textId="6C4B35BB" w:rsidR="006B11A4" w:rsidRDefault="00A75AC4" w:rsidP="002229DC">
      <w:pPr>
        <w:jc w:val="center"/>
      </w:pPr>
      <w:r>
        <w:t>Минск 202</w:t>
      </w:r>
      <w:r w:rsidR="002045C4" w:rsidRPr="00F14ECD">
        <w:t>2</w:t>
      </w:r>
    </w:p>
    <w:p w14:paraId="1C593FCC" w14:textId="4D1A1381" w:rsidR="002229DC" w:rsidRPr="005F6485" w:rsidRDefault="00D72895" w:rsidP="002229DC">
      <w:pPr>
        <w:pStyle w:val="afa"/>
        <w:rPr>
          <w:lang w:val="en-US"/>
        </w:rPr>
      </w:pPr>
      <w:r>
        <w:lastRenderedPageBreak/>
        <w:t>Вариант</w:t>
      </w:r>
      <w:r w:rsidRPr="005F6485">
        <w:rPr>
          <w:lang w:val="en-US"/>
        </w:rPr>
        <w:t xml:space="preserve"> 10</w:t>
      </w:r>
    </w:p>
    <w:p w14:paraId="1D61823D" w14:textId="0F7829CB" w:rsidR="007C6444" w:rsidRPr="005F6485" w:rsidRDefault="007C6444" w:rsidP="002229DC">
      <w:pPr>
        <w:pStyle w:val="afa"/>
        <w:rPr>
          <w:lang w:val="en-US"/>
        </w:rPr>
      </w:pPr>
    </w:p>
    <w:p w14:paraId="74DE3C0F" w14:textId="706C2B10" w:rsidR="00772AB7" w:rsidRDefault="001E090B" w:rsidP="001874E1">
      <w:pPr>
        <w:pStyle w:val="ab"/>
        <w:ind w:hanging="1276"/>
      </w:pPr>
      <w:r>
        <w:object w:dxaOrig="24802" w:dyaOrig="15036" w14:anchorId="7A61A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94pt;height:5in" o:ole="">
            <v:imagedata r:id="rId8" o:title=""/>
          </v:shape>
          <o:OLEObject Type="Embed" ProgID="Visio.Drawing.6" ShapeID="_x0000_i1028" DrawAspect="Content" ObjectID="_1731831877" r:id="rId9"/>
        </w:object>
      </w:r>
    </w:p>
    <w:p w14:paraId="2A45214E" w14:textId="77777777" w:rsidR="00772AB7" w:rsidRPr="00772AB7" w:rsidRDefault="00772AB7" w:rsidP="00772AB7"/>
    <w:p w14:paraId="55DC947F" w14:textId="62837196" w:rsidR="00F57427" w:rsidRDefault="00772AB7" w:rsidP="00772AB7">
      <w:pPr>
        <w:pStyle w:val="ab"/>
      </w:pPr>
      <w:r>
        <w:t xml:space="preserve">Рисунок </w:t>
      </w:r>
      <w:fldSimple w:instr=" SEQ Рисунок \* ARABIC ">
        <w:r w:rsidR="001874E1">
          <w:rPr>
            <w:noProof/>
          </w:rPr>
          <w:t>1</w:t>
        </w:r>
      </w:fldSimple>
      <w:r>
        <w:t xml:space="preserve"> – Схема алгоритма умножения со старших разрядов со сдвигом суммы влево при использовании микропрограммного автомата</w:t>
      </w:r>
    </w:p>
    <w:p w14:paraId="4627D6ED" w14:textId="016D1E6A" w:rsidR="00772AB7" w:rsidRDefault="00772AB7" w:rsidP="00772AB7"/>
    <w:p w14:paraId="36612422" w14:textId="78F41BF7" w:rsidR="00772AB7" w:rsidRDefault="00772AB7" w:rsidP="00772AB7">
      <w:pPr>
        <w:pStyle w:val="ab"/>
        <w:ind w:hanging="1276"/>
        <w:jc w:val="left"/>
      </w:pPr>
      <w:r>
        <w:t xml:space="preserve">Таблица </w:t>
      </w:r>
      <w:fldSimple w:instr=" SEQ Таблица \* ARABIC ">
        <w:r w:rsidR="001874E1">
          <w:rPr>
            <w:noProof/>
          </w:rPr>
          <w:t>1</w:t>
        </w:r>
      </w:fldSimple>
      <w:r>
        <w:t xml:space="preserve"> – Микропрограмма </w:t>
      </w:r>
    </w:p>
    <w:tbl>
      <w:tblPr>
        <w:tblW w:w="11272" w:type="dxa"/>
        <w:tblInd w:w="-1303" w:type="dxa"/>
        <w:tblLook w:val="04A0" w:firstRow="1" w:lastRow="0" w:firstColumn="1" w:lastColumn="0" w:noHBand="0" w:noVBand="1"/>
      </w:tblPr>
      <w:tblGrid>
        <w:gridCol w:w="792"/>
        <w:gridCol w:w="649"/>
        <w:gridCol w:w="480"/>
        <w:gridCol w:w="480"/>
        <w:gridCol w:w="480"/>
        <w:gridCol w:w="483"/>
        <w:gridCol w:w="480"/>
        <w:gridCol w:w="480"/>
        <w:gridCol w:w="480"/>
        <w:gridCol w:w="483"/>
        <w:gridCol w:w="616"/>
        <w:gridCol w:w="618"/>
        <w:gridCol w:w="678"/>
        <w:gridCol w:w="678"/>
        <w:gridCol w:w="678"/>
        <w:gridCol w:w="678"/>
        <w:gridCol w:w="678"/>
        <w:gridCol w:w="683"/>
        <w:gridCol w:w="678"/>
      </w:tblGrid>
      <w:tr w:rsidR="000D68AD" w:rsidRPr="000D68AD" w14:paraId="132B0EA0" w14:textId="77777777" w:rsidTr="000D68AD">
        <w:trPr>
          <w:trHeight w:val="321"/>
        </w:trPr>
        <w:tc>
          <w:tcPr>
            <w:tcW w:w="792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5499EAF5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№МК</w:t>
            </w:r>
          </w:p>
        </w:tc>
        <w:tc>
          <w:tcPr>
            <w:tcW w:w="649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2FD78DAD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 xml:space="preserve">Тек. </w:t>
            </w:r>
            <w:proofErr w:type="spellStart"/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сст</w:t>
            </w:r>
            <w:proofErr w:type="spellEnd"/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.</w:t>
            </w:r>
          </w:p>
        </w:tc>
        <w:tc>
          <w:tcPr>
            <w:tcW w:w="192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7B62E310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Адрес на входе ПЗУ</w:t>
            </w:r>
          </w:p>
        </w:tc>
        <w:tc>
          <w:tcPr>
            <w:tcW w:w="192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1BADC604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Адрес следующей МК</w:t>
            </w:r>
          </w:p>
        </w:tc>
        <w:tc>
          <w:tcPr>
            <w:tcW w:w="123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74923BD3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 xml:space="preserve">Поле </w:t>
            </w:r>
            <w:proofErr w:type="spellStart"/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Nx</w:t>
            </w:r>
            <w:proofErr w:type="spellEnd"/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290E0C95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 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1B057E95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 </w:t>
            </w:r>
          </w:p>
        </w:tc>
        <w:tc>
          <w:tcPr>
            <w:tcW w:w="271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3CD5D46C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Выходные сигналы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72431936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 </w:t>
            </w:r>
          </w:p>
        </w:tc>
      </w:tr>
      <w:tr w:rsidR="000D68AD" w:rsidRPr="000D68AD" w14:paraId="617C879C" w14:textId="77777777" w:rsidTr="000D68AD">
        <w:trPr>
          <w:trHeight w:val="321"/>
        </w:trPr>
        <w:tc>
          <w:tcPr>
            <w:tcW w:w="792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75DCDA14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 </w:t>
            </w:r>
          </w:p>
        </w:tc>
        <w:tc>
          <w:tcPr>
            <w:tcW w:w="649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34A715D2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08FCEA24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A3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69AF1A2D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sz w:val="22"/>
                <w:lang w:val="ru-BY" w:eastAsia="ru-BY"/>
              </w:rPr>
              <w:t>A2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7D8C2BE7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A1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057D2AEB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A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2DE41F5C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A3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2393E9C9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A2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7C7C83EE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A1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4FDE3F57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A0</w:t>
            </w:r>
          </w:p>
        </w:tc>
        <w:tc>
          <w:tcPr>
            <w:tcW w:w="616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1C30CC71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NX1</w:t>
            </w:r>
          </w:p>
        </w:tc>
        <w:tc>
          <w:tcPr>
            <w:tcW w:w="617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171FCABE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NX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39B19DA3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V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6DF93C0C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proofErr w:type="spellStart"/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hex</w:t>
            </w:r>
            <w:proofErr w:type="spellEnd"/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0D817D4B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Y3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3BB04D22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Y2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758BF59A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Y1</w:t>
            </w:r>
          </w:p>
        </w:tc>
        <w:tc>
          <w:tcPr>
            <w:tcW w:w="682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155A1680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Y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3C1DE239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proofErr w:type="spellStart"/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hex</w:t>
            </w:r>
            <w:proofErr w:type="spellEnd"/>
          </w:p>
        </w:tc>
      </w:tr>
      <w:tr w:rsidR="000D68AD" w:rsidRPr="000D68AD" w14:paraId="0229C24F" w14:textId="77777777" w:rsidTr="000D68AD">
        <w:trPr>
          <w:trHeight w:val="321"/>
        </w:trPr>
        <w:tc>
          <w:tcPr>
            <w:tcW w:w="792" w:type="dxa"/>
            <w:tcBorders>
              <w:top w:val="nil"/>
              <w:left w:val="nil"/>
              <w:bottom w:val="nil"/>
              <w:right w:val="nil"/>
            </w:tcBorders>
            <w:shd w:val="clear" w:color="000000" w:fill="F4B084"/>
            <w:noWrap/>
            <w:vAlign w:val="center"/>
            <w:hideMark/>
          </w:tcPr>
          <w:p w14:paraId="016B62E3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МК0</w:t>
            </w:r>
          </w:p>
        </w:tc>
        <w:tc>
          <w:tcPr>
            <w:tcW w:w="649" w:type="dxa"/>
            <w:tcBorders>
              <w:top w:val="nil"/>
              <w:left w:val="nil"/>
              <w:bottom w:val="nil"/>
              <w:right w:val="nil"/>
            </w:tcBorders>
            <w:shd w:val="clear" w:color="000000" w:fill="C65911"/>
            <w:noWrap/>
            <w:vAlign w:val="center"/>
            <w:hideMark/>
          </w:tcPr>
          <w:p w14:paraId="0FBD5192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Q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6CEEFCDE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2767CA26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53C2C87A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7291E4C2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6201CAA7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79C86353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17974E42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22A1EB0F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616" w:type="dxa"/>
            <w:tcBorders>
              <w:top w:val="nil"/>
              <w:left w:val="nil"/>
              <w:bottom w:val="nil"/>
              <w:right w:val="nil"/>
            </w:tcBorders>
            <w:shd w:val="clear" w:color="000000" w:fill="FCE4D6"/>
            <w:noWrap/>
            <w:vAlign w:val="center"/>
            <w:hideMark/>
          </w:tcPr>
          <w:p w14:paraId="38C350F4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617" w:type="dxa"/>
            <w:tcBorders>
              <w:top w:val="nil"/>
              <w:left w:val="nil"/>
              <w:bottom w:val="nil"/>
              <w:right w:val="nil"/>
            </w:tcBorders>
            <w:shd w:val="clear" w:color="000000" w:fill="FCE4D6"/>
            <w:noWrap/>
            <w:vAlign w:val="center"/>
            <w:hideMark/>
          </w:tcPr>
          <w:p w14:paraId="38056474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center"/>
            <w:hideMark/>
          </w:tcPr>
          <w:p w14:paraId="41EB7861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D9E1F2"/>
            <w:noWrap/>
            <w:vAlign w:val="center"/>
            <w:hideMark/>
          </w:tcPr>
          <w:p w14:paraId="0175EA99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F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23B59C64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093D73A3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1589E1E3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82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65AB7CFE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FFD966"/>
            <w:noWrap/>
            <w:vAlign w:val="center"/>
            <w:hideMark/>
          </w:tcPr>
          <w:p w14:paraId="7EE71551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</w:tr>
      <w:tr w:rsidR="000D68AD" w:rsidRPr="000D68AD" w14:paraId="1EAD8DCE" w14:textId="77777777" w:rsidTr="000D68AD">
        <w:trPr>
          <w:trHeight w:val="321"/>
        </w:trPr>
        <w:tc>
          <w:tcPr>
            <w:tcW w:w="792" w:type="dxa"/>
            <w:tcBorders>
              <w:top w:val="nil"/>
              <w:left w:val="nil"/>
              <w:bottom w:val="nil"/>
              <w:right w:val="nil"/>
            </w:tcBorders>
            <w:shd w:val="clear" w:color="000000" w:fill="F4B084"/>
            <w:noWrap/>
            <w:vAlign w:val="center"/>
            <w:hideMark/>
          </w:tcPr>
          <w:p w14:paraId="17100A2C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МК1</w:t>
            </w:r>
          </w:p>
        </w:tc>
        <w:tc>
          <w:tcPr>
            <w:tcW w:w="649" w:type="dxa"/>
            <w:tcBorders>
              <w:top w:val="nil"/>
              <w:left w:val="nil"/>
              <w:bottom w:val="nil"/>
              <w:right w:val="nil"/>
            </w:tcBorders>
            <w:shd w:val="clear" w:color="000000" w:fill="C65911"/>
            <w:noWrap/>
            <w:vAlign w:val="center"/>
            <w:hideMark/>
          </w:tcPr>
          <w:p w14:paraId="5D62F9AD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Q1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39113B76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652300FF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0AEA1C65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524FF56E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60875347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4292AE39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10329BF9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00965C14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16" w:type="dxa"/>
            <w:tcBorders>
              <w:top w:val="nil"/>
              <w:left w:val="nil"/>
              <w:bottom w:val="nil"/>
              <w:right w:val="nil"/>
            </w:tcBorders>
            <w:shd w:val="clear" w:color="000000" w:fill="FCE4D6"/>
            <w:noWrap/>
            <w:vAlign w:val="center"/>
            <w:hideMark/>
          </w:tcPr>
          <w:p w14:paraId="23571CB8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617" w:type="dxa"/>
            <w:tcBorders>
              <w:top w:val="nil"/>
              <w:left w:val="nil"/>
              <w:bottom w:val="nil"/>
              <w:right w:val="nil"/>
            </w:tcBorders>
            <w:shd w:val="clear" w:color="000000" w:fill="FCE4D6"/>
            <w:noWrap/>
            <w:vAlign w:val="center"/>
            <w:hideMark/>
          </w:tcPr>
          <w:p w14:paraId="5FF59430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center"/>
            <w:hideMark/>
          </w:tcPr>
          <w:p w14:paraId="6B42D681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D9E1F2"/>
            <w:noWrap/>
            <w:vAlign w:val="center"/>
            <w:hideMark/>
          </w:tcPr>
          <w:p w14:paraId="7E2C0BF2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7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7AD33121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1310C6B0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05A2FF9E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82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59351448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FFD966"/>
            <w:noWrap/>
            <w:vAlign w:val="center"/>
            <w:hideMark/>
          </w:tcPr>
          <w:p w14:paraId="6457FDB9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</w:tr>
      <w:tr w:rsidR="000D68AD" w:rsidRPr="000D68AD" w14:paraId="460AB1C6" w14:textId="77777777" w:rsidTr="000D68AD">
        <w:trPr>
          <w:trHeight w:val="321"/>
        </w:trPr>
        <w:tc>
          <w:tcPr>
            <w:tcW w:w="792" w:type="dxa"/>
            <w:tcBorders>
              <w:top w:val="nil"/>
              <w:left w:val="nil"/>
              <w:bottom w:val="nil"/>
              <w:right w:val="nil"/>
            </w:tcBorders>
            <w:shd w:val="clear" w:color="000000" w:fill="F4B084"/>
            <w:noWrap/>
            <w:vAlign w:val="center"/>
            <w:hideMark/>
          </w:tcPr>
          <w:p w14:paraId="0325EB63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МК2</w:t>
            </w:r>
          </w:p>
        </w:tc>
        <w:tc>
          <w:tcPr>
            <w:tcW w:w="649" w:type="dxa"/>
            <w:tcBorders>
              <w:top w:val="nil"/>
              <w:left w:val="nil"/>
              <w:bottom w:val="nil"/>
              <w:right w:val="nil"/>
            </w:tcBorders>
            <w:shd w:val="clear" w:color="000000" w:fill="C65911"/>
            <w:noWrap/>
            <w:vAlign w:val="center"/>
            <w:hideMark/>
          </w:tcPr>
          <w:p w14:paraId="60C3D662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Q2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540447E4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4346E1F3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1157053E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5270C675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4B7A536A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2EDEEC57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391D8F7C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3E1665A2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16" w:type="dxa"/>
            <w:tcBorders>
              <w:top w:val="nil"/>
              <w:left w:val="nil"/>
              <w:bottom w:val="nil"/>
              <w:right w:val="nil"/>
            </w:tcBorders>
            <w:shd w:val="clear" w:color="000000" w:fill="FCE4D6"/>
            <w:noWrap/>
            <w:vAlign w:val="center"/>
            <w:hideMark/>
          </w:tcPr>
          <w:p w14:paraId="7C45CCAB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17" w:type="dxa"/>
            <w:tcBorders>
              <w:top w:val="nil"/>
              <w:left w:val="nil"/>
              <w:bottom w:val="nil"/>
              <w:right w:val="nil"/>
            </w:tcBorders>
            <w:shd w:val="clear" w:color="000000" w:fill="FCE4D6"/>
            <w:noWrap/>
            <w:vAlign w:val="center"/>
            <w:hideMark/>
          </w:tcPr>
          <w:p w14:paraId="1CC9ADA4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center"/>
            <w:hideMark/>
          </w:tcPr>
          <w:p w14:paraId="00172740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D9E1F2"/>
            <w:noWrap/>
            <w:vAlign w:val="center"/>
            <w:hideMark/>
          </w:tcPr>
          <w:p w14:paraId="13497E58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22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0580C360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37D3ECFF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5837BFFB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82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6DCCE389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FFD966"/>
            <w:noWrap/>
            <w:vAlign w:val="center"/>
            <w:hideMark/>
          </w:tcPr>
          <w:p w14:paraId="6841F96D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</w:tr>
      <w:tr w:rsidR="000D68AD" w:rsidRPr="000D68AD" w14:paraId="6BCCCAEF" w14:textId="77777777" w:rsidTr="000D68AD">
        <w:trPr>
          <w:trHeight w:val="321"/>
        </w:trPr>
        <w:tc>
          <w:tcPr>
            <w:tcW w:w="792" w:type="dxa"/>
            <w:tcBorders>
              <w:top w:val="nil"/>
              <w:left w:val="nil"/>
              <w:bottom w:val="nil"/>
              <w:right w:val="nil"/>
            </w:tcBorders>
            <w:shd w:val="clear" w:color="000000" w:fill="F4B084"/>
            <w:noWrap/>
            <w:vAlign w:val="center"/>
            <w:hideMark/>
          </w:tcPr>
          <w:p w14:paraId="2352D757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МК3</w:t>
            </w:r>
          </w:p>
        </w:tc>
        <w:tc>
          <w:tcPr>
            <w:tcW w:w="649" w:type="dxa"/>
            <w:tcBorders>
              <w:top w:val="nil"/>
              <w:left w:val="nil"/>
              <w:bottom w:val="nil"/>
              <w:right w:val="nil"/>
            </w:tcBorders>
            <w:shd w:val="clear" w:color="000000" w:fill="C65911"/>
            <w:noWrap/>
            <w:vAlign w:val="center"/>
            <w:hideMark/>
          </w:tcPr>
          <w:p w14:paraId="3C1BF95A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Q3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1839B5E2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79035DD0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1132F60B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6B15B2AD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3A7476E8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21027707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769D0BBA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01D7C3A7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16" w:type="dxa"/>
            <w:tcBorders>
              <w:top w:val="nil"/>
              <w:left w:val="nil"/>
              <w:bottom w:val="nil"/>
              <w:right w:val="nil"/>
            </w:tcBorders>
            <w:shd w:val="clear" w:color="000000" w:fill="FCE4D6"/>
            <w:noWrap/>
            <w:vAlign w:val="center"/>
            <w:hideMark/>
          </w:tcPr>
          <w:p w14:paraId="4D79927E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617" w:type="dxa"/>
            <w:tcBorders>
              <w:top w:val="nil"/>
              <w:left w:val="nil"/>
              <w:bottom w:val="nil"/>
              <w:right w:val="nil"/>
            </w:tcBorders>
            <w:shd w:val="clear" w:color="000000" w:fill="FCE4D6"/>
            <w:noWrap/>
            <w:vAlign w:val="center"/>
            <w:hideMark/>
          </w:tcPr>
          <w:p w14:paraId="4BF5C7CA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center"/>
            <w:hideMark/>
          </w:tcPr>
          <w:p w14:paraId="2EFE5CF6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D9E1F2"/>
            <w:noWrap/>
            <w:vAlign w:val="center"/>
            <w:hideMark/>
          </w:tcPr>
          <w:p w14:paraId="6F411544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27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2ED9D1FB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755962D2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01310DED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682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51EFE57C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FFD966"/>
            <w:noWrap/>
            <w:vAlign w:val="center"/>
            <w:hideMark/>
          </w:tcPr>
          <w:p w14:paraId="7B439C36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6</w:t>
            </w:r>
          </w:p>
        </w:tc>
      </w:tr>
      <w:tr w:rsidR="000D68AD" w:rsidRPr="000D68AD" w14:paraId="2CA44F97" w14:textId="77777777" w:rsidTr="000D68AD">
        <w:trPr>
          <w:trHeight w:val="321"/>
        </w:trPr>
        <w:tc>
          <w:tcPr>
            <w:tcW w:w="792" w:type="dxa"/>
            <w:tcBorders>
              <w:top w:val="nil"/>
              <w:left w:val="nil"/>
              <w:bottom w:val="nil"/>
              <w:right w:val="nil"/>
            </w:tcBorders>
            <w:shd w:val="clear" w:color="000000" w:fill="F4B084"/>
            <w:noWrap/>
            <w:vAlign w:val="center"/>
            <w:hideMark/>
          </w:tcPr>
          <w:p w14:paraId="2A9234D4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МК4</w:t>
            </w:r>
          </w:p>
        </w:tc>
        <w:tc>
          <w:tcPr>
            <w:tcW w:w="649" w:type="dxa"/>
            <w:tcBorders>
              <w:top w:val="nil"/>
              <w:left w:val="nil"/>
              <w:bottom w:val="nil"/>
              <w:right w:val="nil"/>
            </w:tcBorders>
            <w:shd w:val="clear" w:color="000000" w:fill="C65911"/>
            <w:noWrap/>
            <w:vAlign w:val="center"/>
            <w:hideMark/>
          </w:tcPr>
          <w:p w14:paraId="46016230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Q4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3E20959E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0318A17F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62F84978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6A27739C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068B118D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202CF497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77AFF854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34D6A68D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16" w:type="dxa"/>
            <w:tcBorders>
              <w:top w:val="nil"/>
              <w:left w:val="nil"/>
              <w:bottom w:val="nil"/>
              <w:right w:val="nil"/>
            </w:tcBorders>
            <w:shd w:val="clear" w:color="000000" w:fill="FCE4D6"/>
            <w:noWrap/>
            <w:vAlign w:val="center"/>
            <w:hideMark/>
          </w:tcPr>
          <w:p w14:paraId="29C048C3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617" w:type="dxa"/>
            <w:tcBorders>
              <w:top w:val="nil"/>
              <w:left w:val="nil"/>
              <w:bottom w:val="nil"/>
              <w:right w:val="nil"/>
            </w:tcBorders>
            <w:shd w:val="clear" w:color="000000" w:fill="FCE4D6"/>
            <w:noWrap/>
            <w:vAlign w:val="center"/>
            <w:hideMark/>
          </w:tcPr>
          <w:p w14:paraId="50B43D00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center"/>
            <w:hideMark/>
          </w:tcPr>
          <w:p w14:paraId="2D9512E0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D9E1F2"/>
            <w:noWrap/>
            <w:vAlign w:val="center"/>
            <w:hideMark/>
          </w:tcPr>
          <w:p w14:paraId="4B01E81A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34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23320749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514E4D31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43F42A31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82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09036808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FFD966"/>
            <w:noWrap/>
            <w:vAlign w:val="center"/>
            <w:hideMark/>
          </w:tcPr>
          <w:p w14:paraId="62BAA04B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</w:tr>
      <w:tr w:rsidR="000D68AD" w:rsidRPr="000D68AD" w14:paraId="4A47E11E" w14:textId="77777777" w:rsidTr="000D68AD">
        <w:trPr>
          <w:trHeight w:val="321"/>
        </w:trPr>
        <w:tc>
          <w:tcPr>
            <w:tcW w:w="792" w:type="dxa"/>
            <w:tcBorders>
              <w:top w:val="nil"/>
              <w:left w:val="nil"/>
              <w:bottom w:val="nil"/>
              <w:right w:val="nil"/>
            </w:tcBorders>
            <w:shd w:val="clear" w:color="000000" w:fill="F4B084"/>
            <w:noWrap/>
            <w:vAlign w:val="center"/>
            <w:hideMark/>
          </w:tcPr>
          <w:p w14:paraId="368E0E60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МК5</w:t>
            </w:r>
          </w:p>
        </w:tc>
        <w:tc>
          <w:tcPr>
            <w:tcW w:w="649" w:type="dxa"/>
            <w:tcBorders>
              <w:top w:val="nil"/>
              <w:left w:val="nil"/>
              <w:bottom w:val="nil"/>
              <w:right w:val="nil"/>
            </w:tcBorders>
            <w:shd w:val="clear" w:color="000000" w:fill="C65911"/>
            <w:noWrap/>
            <w:vAlign w:val="center"/>
            <w:hideMark/>
          </w:tcPr>
          <w:p w14:paraId="02CA4D66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Q5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2607F156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19C23B53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4B6AA9C8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56003433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60DF5A7F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739FAF66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5018C029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6090B225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16" w:type="dxa"/>
            <w:tcBorders>
              <w:top w:val="nil"/>
              <w:left w:val="nil"/>
              <w:bottom w:val="nil"/>
              <w:right w:val="nil"/>
            </w:tcBorders>
            <w:shd w:val="clear" w:color="000000" w:fill="FCE4D6"/>
            <w:noWrap/>
            <w:vAlign w:val="center"/>
            <w:hideMark/>
          </w:tcPr>
          <w:p w14:paraId="2A0F19B2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17" w:type="dxa"/>
            <w:tcBorders>
              <w:top w:val="nil"/>
              <w:left w:val="nil"/>
              <w:bottom w:val="nil"/>
              <w:right w:val="nil"/>
            </w:tcBorders>
            <w:shd w:val="clear" w:color="000000" w:fill="FCE4D6"/>
            <w:noWrap/>
            <w:vAlign w:val="center"/>
            <w:hideMark/>
          </w:tcPr>
          <w:p w14:paraId="20599CDB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center"/>
            <w:hideMark/>
          </w:tcPr>
          <w:p w14:paraId="28E33336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D9E1F2"/>
            <w:noWrap/>
            <w:vAlign w:val="center"/>
            <w:hideMark/>
          </w:tcPr>
          <w:p w14:paraId="2F305431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6C1AB0C4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56FC4EA8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28625BD3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82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60696A7E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FFD966"/>
            <w:noWrap/>
            <w:vAlign w:val="center"/>
            <w:hideMark/>
          </w:tcPr>
          <w:p w14:paraId="4727507F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8</w:t>
            </w:r>
          </w:p>
        </w:tc>
      </w:tr>
      <w:tr w:rsidR="000D68AD" w:rsidRPr="000D68AD" w14:paraId="2BBE00EB" w14:textId="77777777" w:rsidTr="000D68AD">
        <w:trPr>
          <w:trHeight w:val="321"/>
        </w:trPr>
        <w:tc>
          <w:tcPr>
            <w:tcW w:w="792" w:type="dxa"/>
            <w:tcBorders>
              <w:top w:val="nil"/>
              <w:left w:val="nil"/>
              <w:bottom w:val="nil"/>
              <w:right w:val="nil"/>
            </w:tcBorders>
            <w:shd w:val="clear" w:color="000000" w:fill="F4B084"/>
            <w:noWrap/>
            <w:vAlign w:val="center"/>
            <w:hideMark/>
          </w:tcPr>
          <w:p w14:paraId="42941297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МК6</w:t>
            </w:r>
          </w:p>
        </w:tc>
        <w:tc>
          <w:tcPr>
            <w:tcW w:w="649" w:type="dxa"/>
            <w:tcBorders>
              <w:top w:val="nil"/>
              <w:left w:val="nil"/>
              <w:bottom w:val="nil"/>
              <w:right w:val="nil"/>
            </w:tcBorders>
            <w:shd w:val="clear" w:color="000000" w:fill="C65911"/>
            <w:noWrap/>
            <w:vAlign w:val="center"/>
            <w:hideMark/>
          </w:tcPr>
          <w:p w14:paraId="459A0AC3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Q6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419BC7DC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104F27C7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47B5C380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6DCE4"/>
            <w:noWrap/>
            <w:vAlign w:val="center"/>
            <w:hideMark/>
          </w:tcPr>
          <w:p w14:paraId="2319E6E9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33BC3137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55B8EA23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31FB34C8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000000" w:fill="DDEBF7"/>
            <w:noWrap/>
            <w:vAlign w:val="center"/>
            <w:hideMark/>
          </w:tcPr>
          <w:p w14:paraId="0D249DFF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16" w:type="dxa"/>
            <w:tcBorders>
              <w:top w:val="nil"/>
              <w:left w:val="nil"/>
              <w:bottom w:val="nil"/>
              <w:right w:val="nil"/>
            </w:tcBorders>
            <w:shd w:val="clear" w:color="000000" w:fill="FCE4D6"/>
            <w:noWrap/>
            <w:vAlign w:val="center"/>
            <w:hideMark/>
          </w:tcPr>
          <w:p w14:paraId="50CE0219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17" w:type="dxa"/>
            <w:tcBorders>
              <w:top w:val="nil"/>
              <w:left w:val="nil"/>
              <w:bottom w:val="nil"/>
              <w:right w:val="nil"/>
            </w:tcBorders>
            <w:shd w:val="clear" w:color="000000" w:fill="FCE4D6"/>
            <w:noWrap/>
            <w:vAlign w:val="center"/>
            <w:hideMark/>
          </w:tcPr>
          <w:p w14:paraId="0A335758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center"/>
            <w:hideMark/>
          </w:tcPr>
          <w:p w14:paraId="6EAA91C6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D9E1F2"/>
            <w:noWrap/>
            <w:vAlign w:val="center"/>
            <w:hideMark/>
          </w:tcPr>
          <w:p w14:paraId="20A74BB9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4D10B62C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15299825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1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77BE74F7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82" w:type="dxa"/>
            <w:tcBorders>
              <w:top w:val="nil"/>
              <w:left w:val="nil"/>
              <w:bottom w:val="nil"/>
              <w:right w:val="nil"/>
            </w:tcBorders>
            <w:shd w:val="clear" w:color="000000" w:fill="E2EFDA"/>
            <w:noWrap/>
            <w:vAlign w:val="center"/>
            <w:hideMark/>
          </w:tcPr>
          <w:p w14:paraId="609A2A67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0</w:t>
            </w:r>
          </w:p>
        </w:tc>
        <w:tc>
          <w:tcPr>
            <w:tcW w:w="678" w:type="dxa"/>
            <w:tcBorders>
              <w:top w:val="nil"/>
              <w:left w:val="nil"/>
              <w:bottom w:val="nil"/>
              <w:right w:val="nil"/>
            </w:tcBorders>
            <w:shd w:val="clear" w:color="000000" w:fill="FFD966"/>
            <w:noWrap/>
            <w:vAlign w:val="center"/>
            <w:hideMark/>
          </w:tcPr>
          <w:p w14:paraId="1559A93B" w14:textId="77777777" w:rsidR="000D68AD" w:rsidRPr="000D68AD" w:rsidRDefault="000D68AD" w:rsidP="000D68AD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</w:pPr>
            <w:r w:rsidRPr="000D68AD">
              <w:rPr>
                <w:rFonts w:ascii="Calibri" w:eastAsia="Times New Roman" w:hAnsi="Calibri" w:cs="Calibri"/>
                <w:color w:val="000000"/>
                <w:sz w:val="22"/>
                <w:lang w:val="ru-BY" w:eastAsia="ru-BY"/>
              </w:rPr>
              <w:t>4</w:t>
            </w:r>
          </w:p>
        </w:tc>
      </w:tr>
    </w:tbl>
    <w:p w14:paraId="76F1DA2A" w14:textId="11D4910B" w:rsidR="001874E1" w:rsidRDefault="001874E1" w:rsidP="001874E1">
      <w:pPr>
        <w:ind w:firstLine="0"/>
        <w:rPr>
          <w:lang w:val="en-US"/>
        </w:rPr>
      </w:pPr>
    </w:p>
    <w:p w14:paraId="7CC3E4BF" w14:textId="022B6402" w:rsidR="001874E1" w:rsidRDefault="001874E1" w:rsidP="001874E1">
      <w:pPr>
        <w:ind w:firstLine="0"/>
        <w:rPr>
          <w:lang w:val="en-US"/>
        </w:rPr>
      </w:pPr>
    </w:p>
    <w:p w14:paraId="55A85480" w14:textId="6BD8C056" w:rsidR="001874E1" w:rsidRDefault="001874E1" w:rsidP="001874E1">
      <w:pPr>
        <w:ind w:firstLine="0"/>
        <w:rPr>
          <w:lang w:val="en-US"/>
        </w:rPr>
      </w:pPr>
    </w:p>
    <w:p w14:paraId="75579A3A" w14:textId="77777777" w:rsidR="000D68AD" w:rsidRPr="001874E1" w:rsidRDefault="000D68AD" w:rsidP="001874E1">
      <w:pPr>
        <w:ind w:firstLine="0"/>
        <w:rPr>
          <w:lang w:val="en-US"/>
        </w:rPr>
      </w:pPr>
    </w:p>
    <w:p w14:paraId="3E5C2267" w14:textId="234C3AE6" w:rsidR="001874E1" w:rsidRPr="001874E1" w:rsidRDefault="001874E1" w:rsidP="001874E1">
      <w:pPr>
        <w:pStyle w:val="ab"/>
        <w:jc w:val="left"/>
      </w:pPr>
      <w:r>
        <w:lastRenderedPageBreak/>
        <w:t xml:space="preserve">Таблица </w:t>
      </w:r>
      <w:fldSimple w:instr=" SEQ Таблица \* ARABIC ">
        <w:r>
          <w:rPr>
            <w:noProof/>
          </w:rPr>
          <w:t>2</w:t>
        </w:r>
      </w:fldSimple>
      <w:r>
        <w:rPr>
          <w:lang w:val="en-US"/>
        </w:rPr>
        <w:t xml:space="preserve"> – </w:t>
      </w:r>
      <w:r>
        <w:t xml:space="preserve">Структура </w:t>
      </w:r>
      <w:r>
        <w:rPr>
          <w:lang w:val="en-US"/>
        </w:rPr>
        <w:t>hex-</w:t>
      </w:r>
      <w:r>
        <w:t>файлов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263"/>
        <w:gridCol w:w="2268"/>
      </w:tblGrid>
      <w:tr w:rsidR="001874E1" w14:paraId="1E1F751B" w14:textId="77777777" w:rsidTr="001874E1">
        <w:tc>
          <w:tcPr>
            <w:tcW w:w="2263" w:type="dxa"/>
          </w:tcPr>
          <w:p w14:paraId="03289AC6" w14:textId="038176E7" w:rsidR="001874E1" w:rsidRPr="001874E1" w:rsidRDefault="001874E1" w:rsidP="001874E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address</w:t>
            </w:r>
          </w:p>
        </w:tc>
        <w:tc>
          <w:tcPr>
            <w:tcW w:w="2268" w:type="dxa"/>
          </w:tcPr>
          <w:p w14:paraId="47C65108" w14:textId="603D8208" w:rsidR="001874E1" w:rsidRDefault="001874E1" w:rsidP="001874E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operation</w:t>
            </w:r>
          </w:p>
        </w:tc>
      </w:tr>
      <w:tr w:rsidR="000D68AD" w14:paraId="424A6431" w14:textId="77777777" w:rsidTr="001874E1">
        <w:tc>
          <w:tcPr>
            <w:tcW w:w="2263" w:type="dxa"/>
          </w:tcPr>
          <w:p w14:paraId="37DC4515" w14:textId="03F22535" w:rsidR="000D68AD" w:rsidRDefault="000D68AD" w:rsidP="000D68AD">
            <w:pPr>
              <w:ind w:firstLine="0"/>
              <w:rPr>
                <w:lang w:val="en-US"/>
              </w:rPr>
            </w:pPr>
            <w:r w:rsidRPr="0098593D">
              <w:t>:010000000FF0</w:t>
            </w:r>
          </w:p>
        </w:tc>
        <w:tc>
          <w:tcPr>
            <w:tcW w:w="2268" w:type="dxa"/>
          </w:tcPr>
          <w:p w14:paraId="1852F9EB" w14:textId="4B3FFE90" w:rsidR="000D68AD" w:rsidRDefault="000D68AD" w:rsidP="000D68AD">
            <w:pPr>
              <w:ind w:firstLine="0"/>
              <w:rPr>
                <w:lang w:val="en-US"/>
              </w:rPr>
            </w:pPr>
            <w:r w:rsidRPr="00CF75E7">
              <w:t>:0100000000FF</w:t>
            </w:r>
          </w:p>
        </w:tc>
      </w:tr>
      <w:tr w:rsidR="000D68AD" w14:paraId="27A7CE9A" w14:textId="77777777" w:rsidTr="001874E1">
        <w:tc>
          <w:tcPr>
            <w:tcW w:w="2263" w:type="dxa"/>
          </w:tcPr>
          <w:p w14:paraId="3AF29201" w14:textId="7BAFB5C2" w:rsidR="000D68AD" w:rsidRDefault="000D68AD" w:rsidP="000D68AD">
            <w:pPr>
              <w:ind w:firstLine="0"/>
              <w:rPr>
                <w:lang w:val="en-US"/>
              </w:rPr>
            </w:pPr>
            <w:r w:rsidRPr="0098593D">
              <w:t>:0100010017E7</w:t>
            </w:r>
          </w:p>
        </w:tc>
        <w:tc>
          <w:tcPr>
            <w:tcW w:w="2268" w:type="dxa"/>
          </w:tcPr>
          <w:p w14:paraId="06D800EA" w14:textId="6B450FF7" w:rsidR="000D68AD" w:rsidRDefault="000D68AD" w:rsidP="000D68AD">
            <w:pPr>
              <w:ind w:firstLine="0"/>
              <w:rPr>
                <w:lang w:val="en-US"/>
              </w:rPr>
            </w:pPr>
            <w:r w:rsidRPr="00CF75E7">
              <w:t>:0100010001FD</w:t>
            </w:r>
          </w:p>
        </w:tc>
      </w:tr>
      <w:tr w:rsidR="000D68AD" w14:paraId="2D673D66" w14:textId="77777777" w:rsidTr="001874E1">
        <w:tc>
          <w:tcPr>
            <w:tcW w:w="2263" w:type="dxa"/>
          </w:tcPr>
          <w:p w14:paraId="6BADA942" w14:textId="1689A4CB" w:rsidR="000D68AD" w:rsidRDefault="000D68AD" w:rsidP="000D68AD">
            <w:pPr>
              <w:ind w:firstLine="0"/>
              <w:rPr>
                <w:lang w:val="en-US"/>
              </w:rPr>
            </w:pPr>
            <w:r w:rsidRPr="0098593D">
              <w:t>:0100020022DB</w:t>
            </w:r>
          </w:p>
        </w:tc>
        <w:tc>
          <w:tcPr>
            <w:tcW w:w="2268" w:type="dxa"/>
          </w:tcPr>
          <w:p w14:paraId="0043357A" w14:textId="4A5C7725" w:rsidR="000D68AD" w:rsidRDefault="000D68AD" w:rsidP="000D68AD">
            <w:pPr>
              <w:ind w:firstLine="0"/>
              <w:rPr>
                <w:lang w:val="en-US"/>
              </w:rPr>
            </w:pPr>
            <w:r w:rsidRPr="00CF75E7">
              <w:t>:0100020000FD</w:t>
            </w:r>
          </w:p>
        </w:tc>
      </w:tr>
      <w:tr w:rsidR="000D68AD" w14:paraId="295F3474" w14:textId="77777777" w:rsidTr="001874E1">
        <w:tc>
          <w:tcPr>
            <w:tcW w:w="2263" w:type="dxa"/>
          </w:tcPr>
          <w:p w14:paraId="6CAB2EBF" w14:textId="0B5190F6" w:rsidR="000D68AD" w:rsidRDefault="000D68AD" w:rsidP="000D68AD">
            <w:pPr>
              <w:ind w:firstLine="0"/>
              <w:rPr>
                <w:lang w:val="en-US"/>
              </w:rPr>
            </w:pPr>
            <w:r w:rsidRPr="0098593D">
              <w:t>:0100030027D5</w:t>
            </w:r>
          </w:p>
        </w:tc>
        <w:tc>
          <w:tcPr>
            <w:tcW w:w="2268" w:type="dxa"/>
          </w:tcPr>
          <w:p w14:paraId="7E2D428E" w14:textId="1E1B7A98" w:rsidR="000D68AD" w:rsidRDefault="000D68AD" w:rsidP="000D68AD">
            <w:pPr>
              <w:ind w:firstLine="0"/>
              <w:rPr>
                <w:lang w:val="en-US"/>
              </w:rPr>
            </w:pPr>
            <w:r w:rsidRPr="00CF75E7">
              <w:t>:0100030006F6</w:t>
            </w:r>
          </w:p>
        </w:tc>
      </w:tr>
      <w:tr w:rsidR="000D68AD" w14:paraId="6523FA57" w14:textId="77777777" w:rsidTr="001874E1">
        <w:tc>
          <w:tcPr>
            <w:tcW w:w="2263" w:type="dxa"/>
          </w:tcPr>
          <w:p w14:paraId="446C0B26" w14:textId="63725E6C" w:rsidR="000D68AD" w:rsidRDefault="000D68AD" w:rsidP="000D68AD">
            <w:pPr>
              <w:ind w:firstLine="0"/>
              <w:rPr>
                <w:lang w:val="en-US"/>
              </w:rPr>
            </w:pPr>
            <w:r w:rsidRPr="0098593D">
              <w:t>:0100040034C7</w:t>
            </w:r>
          </w:p>
        </w:tc>
        <w:tc>
          <w:tcPr>
            <w:tcW w:w="2268" w:type="dxa"/>
          </w:tcPr>
          <w:p w14:paraId="7FF495CE" w14:textId="2FFC211E" w:rsidR="000D68AD" w:rsidRDefault="000D68AD" w:rsidP="000D68AD">
            <w:pPr>
              <w:ind w:firstLine="0"/>
              <w:rPr>
                <w:lang w:val="en-US"/>
              </w:rPr>
            </w:pPr>
            <w:r w:rsidRPr="00CF75E7">
              <w:t>:0100040000FB</w:t>
            </w:r>
          </w:p>
        </w:tc>
      </w:tr>
      <w:tr w:rsidR="000D68AD" w14:paraId="63C5A646" w14:textId="77777777" w:rsidTr="001874E1">
        <w:tc>
          <w:tcPr>
            <w:tcW w:w="2263" w:type="dxa"/>
          </w:tcPr>
          <w:p w14:paraId="3047DB36" w14:textId="6BB34B98" w:rsidR="000D68AD" w:rsidRDefault="000D68AD" w:rsidP="000D68AD">
            <w:pPr>
              <w:ind w:firstLine="0"/>
              <w:rPr>
                <w:lang w:val="en-US"/>
              </w:rPr>
            </w:pPr>
            <w:r w:rsidRPr="0098593D">
              <w:t>:0100050000FA</w:t>
            </w:r>
          </w:p>
        </w:tc>
        <w:tc>
          <w:tcPr>
            <w:tcW w:w="2268" w:type="dxa"/>
          </w:tcPr>
          <w:p w14:paraId="4FB166E8" w14:textId="7415629D" w:rsidR="000D68AD" w:rsidRDefault="000D68AD" w:rsidP="000D68AD">
            <w:pPr>
              <w:ind w:firstLine="0"/>
              <w:rPr>
                <w:lang w:val="en-US"/>
              </w:rPr>
            </w:pPr>
            <w:r w:rsidRPr="00CF75E7">
              <w:t>:0100050008F2</w:t>
            </w:r>
          </w:p>
        </w:tc>
      </w:tr>
      <w:tr w:rsidR="000D68AD" w14:paraId="07CE6065" w14:textId="77777777" w:rsidTr="001874E1">
        <w:tc>
          <w:tcPr>
            <w:tcW w:w="2263" w:type="dxa"/>
          </w:tcPr>
          <w:p w14:paraId="3088BD06" w14:textId="2A1E8B28" w:rsidR="000D68AD" w:rsidRDefault="000D68AD" w:rsidP="000D68AD">
            <w:pPr>
              <w:ind w:firstLine="0"/>
              <w:rPr>
                <w:lang w:val="en-US"/>
              </w:rPr>
            </w:pPr>
            <w:r w:rsidRPr="0098593D">
              <w:t>:0100060010E9</w:t>
            </w:r>
          </w:p>
        </w:tc>
        <w:tc>
          <w:tcPr>
            <w:tcW w:w="2268" w:type="dxa"/>
          </w:tcPr>
          <w:p w14:paraId="08C850BF" w14:textId="6E02047E" w:rsidR="000D68AD" w:rsidRDefault="000D68AD" w:rsidP="000D68AD">
            <w:pPr>
              <w:ind w:firstLine="0"/>
              <w:rPr>
                <w:lang w:val="en-US"/>
              </w:rPr>
            </w:pPr>
            <w:r w:rsidRPr="00CF75E7">
              <w:t>:0100060004F5</w:t>
            </w:r>
          </w:p>
        </w:tc>
      </w:tr>
      <w:tr w:rsidR="000D68AD" w14:paraId="327CBBED" w14:textId="77777777" w:rsidTr="001874E1">
        <w:tc>
          <w:tcPr>
            <w:tcW w:w="2263" w:type="dxa"/>
          </w:tcPr>
          <w:p w14:paraId="6DA32014" w14:textId="0FE2D198" w:rsidR="000D68AD" w:rsidRPr="001874E1" w:rsidRDefault="000D68AD" w:rsidP="000D68AD">
            <w:pPr>
              <w:ind w:firstLine="0"/>
              <w:rPr>
                <w:lang w:val="en-US"/>
              </w:rPr>
            </w:pPr>
            <w:r w:rsidRPr="0098593D">
              <w:t>:00000001FF</w:t>
            </w:r>
          </w:p>
        </w:tc>
        <w:tc>
          <w:tcPr>
            <w:tcW w:w="2268" w:type="dxa"/>
          </w:tcPr>
          <w:p w14:paraId="261298CD" w14:textId="0874380E" w:rsidR="000D68AD" w:rsidRDefault="000D68AD" w:rsidP="000D68AD">
            <w:pPr>
              <w:ind w:firstLine="0"/>
              <w:rPr>
                <w:lang w:val="en-US"/>
              </w:rPr>
            </w:pPr>
            <w:r w:rsidRPr="00CF75E7">
              <w:t>:00000001FF</w:t>
            </w:r>
          </w:p>
        </w:tc>
      </w:tr>
    </w:tbl>
    <w:p w14:paraId="030A225B" w14:textId="30980E5A" w:rsidR="00772AB7" w:rsidRPr="001874E1" w:rsidRDefault="00772AB7" w:rsidP="001874E1">
      <w:pPr>
        <w:ind w:firstLine="0"/>
        <w:rPr>
          <w:lang w:val="en-US"/>
        </w:rPr>
      </w:pPr>
    </w:p>
    <w:p w14:paraId="16DE9679" w14:textId="743F6437" w:rsidR="00772AB7" w:rsidRPr="001874E1" w:rsidRDefault="00772AB7" w:rsidP="00772AB7">
      <w:pPr>
        <w:ind w:firstLine="284"/>
        <w:rPr>
          <w:lang w:val="en-US"/>
        </w:rPr>
      </w:pPr>
    </w:p>
    <w:p w14:paraId="4BEB9BC6" w14:textId="64C3EAC2" w:rsidR="00772AB7" w:rsidRDefault="000D68AD" w:rsidP="00772AB7">
      <w:pPr>
        <w:keepNext/>
        <w:ind w:hanging="1276"/>
      </w:pPr>
      <w:r w:rsidRPr="000D68AD">
        <w:rPr>
          <w:noProof/>
        </w:rPr>
        <w:drawing>
          <wp:inline distT="0" distB="0" distL="0" distR="0" wp14:anchorId="4B11F3A3" wp14:editId="05EF83CC">
            <wp:extent cx="7031495" cy="482071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7047690" cy="4831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9BDC8" w14:textId="77777777" w:rsidR="00772AB7" w:rsidRDefault="00772AB7" w:rsidP="00772AB7">
      <w:pPr>
        <w:keepNext/>
        <w:ind w:hanging="1276"/>
      </w:pPr>
    </w:p>
    <w:p w14:paraId="3EF47E07" w14:textId="32B12EBE" w:rsidR="00772AB7" w:rsidRDefault="00772AB7" w:rsidP="00772AB7">
      <w:pPr>
        <w:pStyle w:val="ab"/>
      </w:pPr>
      <w:r>
        <w:t xml:space="preserve">Рисунок </w:t>
      </w:r>
      <w:fldSimple w:instr=" SEQ Рисунок \* ARABIC ">
        <w:r w:rsidR="001874E1">
          <w:rPr>
            <w:noProof/>
          </w:rPr>
          <w:t>2</w:t>
        </w:r>
      </w:fldSimple>
      <w:r>
        <w:t xml:space="preserve"> – Принципиальная схема микропрограммного автомата</w:t>
      </w:r>
    </w:p>
    <w:p w14:paraId="40229293" w14:textId="095DD584" w:rsidR="00772AB7" w:rsidRDefault="00772AB7" w:rsidP="00772AB7"/>
    <w:p w14:paraId="6146E2BA" w14:textId="2160E542" w:rsidR="001874E1" w:rsidRDefault="000D68AD" w:rsidP="001874E1">
      <w:pPr>
        <w:keepNext/>
        <w:ind w:hanging="1134"/>
      </w:pPr>
      <w:r w:rsidRPr="000D68AD">
        <w:rPr>
          <w:noProof/>
        </w:rPr>
        <w:lastRenderedPageBreak/>
        <w:drawing>
          <wp:inline distT="0" distB="0" distL="0" distR="0" wp14:anchorId="1D47CF20" wp14:editId="1B4B734D">
            <wp:extent cx="7044566" cy="4491532"/>
            <wp:effectExtent l="0" t="0" r="4445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7056805" cy="4499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BBFF33" w14:textId="77777777" w:rsidR="001874E1" w:rsidRDefault="001874E1" w:rsidP="001874E1">
      <w:pPr>
        <w:keepNext/>
        <w:ind w:hanging="1134"/>
      </w:pPr>
    </w:p>
    <w:p w14:paraId="6FD4E0B2" w14:textId="7F8F24EE" w:rsidR="00772AB7" w:rsidRPr="00772AB7" w:rsidRDefault="001874E1" w:rsidP="001874E1">
      <w:pPr>
        <w:pStyle w:val="ab"/>
      </w:pPr>
      <w:r>
        <w:t xml:space="preserve">Рисунок </w:t>
      </w:r>
      <w:fldSimple w:instr=" SEQ Рисунок \* ARABIC ">
        <w:r>
          <w:rPr>
            <w:noProof/>
          </w:rPr>
          <w:t>3</w:t>
        </w:r>
      </w:fldSimple>
      <w:r>
        <w:t xml:space="preserve"> – </w:t>
      </w:r>
      <w:proofErr w:type="spellStart"/>
      <w:r>
        <w:t>Приниципиальная</w:t>
      </w:r>
      <w:proofErr w:type="spellEnd"/>
      <w:r>
        <w:t xml:space="preserve"> схема умножения со старшего разряда со сдвигом влево</w:t>
      </w:r>
    </w:p>
    <w:sectPr w:rsidR="00772AB7" w:rsidRPr="00772AB7" w:rsidSect="00827456">
      <w:footerReference w:type="default" r:id="rId12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140C4A" w14:textId="77777777" w:rsidR="00794B27" w:rsidRDefault="00794B27" w:rsidP="007B2A1F">
      <w:r>
        <w:separator/>
      </w:r>
    </w:p>
  </w:endnote>
  <w:endnote w:type="continuationSeparator" w:id="0">
    <w:p w14:paraId="7E5B559A" w14:textId="77777777" w:rsidR="00794B27" w:rsidRDefault="00794B27" w:rsidP="007B2A1F">
      <w:r>
        <w:continuationSeparator/>
      </w:r>
    </w:p>
  </w:endnote>
  <w:endnote w:type="continuationNotice" w:id="1">
    <w:p w14:paraId="60F5A09E" w14:textId="77777777" w:rsidR="00794B27" w:rsidRDefault="00794B2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7310203"/>
      <w:docPartObj>
        <w:docPartGallery w:val="Page Numbers (Bottom of Page)"/>
        <w:docPartUnique/>
      </w:docPartObj>
    </w:sdtPr>
    <w:sdtContent>
      <w:p w14:paraId="2E187531" w14:textId="3A9BA5B0" w:rsidR="00B06315" w:rsidRDefault="00B06315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C332C" w:rsidRPr="003C332C">
          <w:rPr>
            <w:noProof/>
            <w:lang w:val="ru-RU"/>
          </w:rPr>
          <w:t>9</w:t>
        </w:r>
        <w:r>
          <w:fldChar w:fldCharType="end"/>
        </w:r>
      </w:p>
    </w:sdtContent>
  </w:sdt>
  <w:p w14:paraId="0A6BCCCC" w14:textId="77777777" w:rsidR="00FD6857" w:rsidRDefault="00FD6857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226D7E" w14:textId="77777777" w:rsidR="00794B27" w:rsidRDefault="00794B27" w:rsidP="007B2A1F">
      <w:r>
        <w:separator/>
      </w:r>
    </w:p>
  </w:footnote>
  <w:footnote w:type="continuationSeparator" w:id="0">
    <w:p w14:paraId="4393BBA8" w14:textId="77777777" w:rsidR="00794B27" w:rsidRDefault="00794B27" w:rsidP="007B2A1F">
      <w:r>
        <w:continuationSeparator/>
      </w:r>
    </w:p>
  </w:footnote>
  <w:footnote w:type="continuationNotice" w:id="1">
    <w:p w14:paraId="41AD20A9" w14:textId="77777777" w:rsidR="00794B27" w:rsidRDefault="00794B27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0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8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950695863">
    <w:abstractNumId w:val="19"/>
  </w:num>
  <w:num w:numId="2" w16cid:durableId="731152365">
    <w:abstractNumId w:val="16"/>
  </w:num>
  <w:num w:numId="3" w16cid:durableId="82647156">
    <w:abstractNumId w:val="15"/>
  </w:num>
  <w:num w:numId="4" w16cid:durableId="1290865124">
    <w:abstractNumId w:val="1"/>
  </w:num>
  <w:num w:numId="5" w16cid:durableId="764494814">
    <w:abstractNumId w:val="18"/>
  </w:num>
  <w:num w:numId="6" w16cid:durableId="452942541">
    <w:abstractNumId w:val="5"/>
  </w:num>
  <w:num w:numId="7" w16cid:durableId="2104103019">
    <w:abstractNumId w:val="7"/>
  </w:num>
  <w:num w:numId="8" w16cid:durableId="1135367763">
    <w:abstractNumId w:val="12"/>
  </w:num>
  <w:num w:numId="9" w16cid:durableId="1043602628">
    <w:abstractNumId w:val="17"/>
  </w:num>
  <w:num w:numId="10" w16cid:durableId="742066407">
    <w:abstractNumId w:val="17"/>
  </w:num>
  <w:num w:numId="11" w16cid:durableId="1080326196">
    <w:abstractNumId w:val="0"/>
  </w:num>
  <w:num w:numId="12" w16cid:durableId="1753089347">
    <w:abstractNumId w:val="13"/>
  </w:num>
  <w:num w:numId="13" w16cid:durableId="502815977">
    <w:abstractNumId w:val="11"/>
  </w:num>
  <w:num w:numId="14" w16cid:durableId="1559975944">
    <w:abstractNumId w:val="14"/>
  </w:num>
  <w:num w:numId="15" w16cid:durableId="1088648742">
    <w:abstractNumId w:val="9"/>
  </w:num>
  <w:num w:numId="16" w16cid:durableId="1789398477">
    <w:abstractNumId w:val="4"/>
  </w:num>
  <w:num w:numId="17" w16cid:durableId="1819612041">
    <w:abstractNumId w:val="6"/>
  </w:num>
  <w:num w:numId="18" w16cid:durableId="1347100867">
    <w:abstractNumId w:val="8"/>
  </w:num>
  <w:num w:numId="19" w16cid:durableId="25954327">
    <w:abstractNumId w:val="3"/>
  </w:num>
  <w:num w:numId="20" w16cid:durableId="497037106">
    <w:abstractNumId w:val="8"/>
    <w:lvlOverride w:ilvl="0">
      <w:startOverride w:val="1"/>
    </w:lvlOverride>
  </w:num>
  <w:num w:numId="21" w16cid:durableId="392699230">
    <w:abstractNumId w:val="3"/>
    <w:lvlOverride w:ilvl="0">
      <w:startOverride w:val="1"/>
    </w:lvlOverride>
  </w:num>
  <w:num w:numId="22" w16cid:durableId="1900358794">
    <w:abstractNumId w:val="8"/>
    <w:lvlOverride w:ilvl="0">
      <w:startOverride w:val="1"/>
    </w:lvlOverride>
  </w:num>
  <w:num w:numId="23" w16cid:durableId="1438059284">
    <w:abstractNumId w:val="2"/>
  </w:num>
  <w:num w:numId="24" w16cid:durableId="2124422109">
    <w:abstractNumId w:val="17"/>
  </w:num>
  <w:num w:numId="25" w16cid:durableId="85820047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hideSpellingErrors/>
  <w:hideGrammaticalErrors/>
  <w:proofState w:spelling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hyphenationZone w:val="425"/>
  <w:drawingGridHorizontalSpacing w:val="14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2A1F"/>
    <w:rsid w:val="00002011"/>
    <w:rsid w:val="00002C0F"/>
    <w:rsid w:val="00006C9F"/>
    <w:rsid w:val="00012F6C"/>
    <w:rsid w:val="00015E50"/>
    <w:rsid w:val="00015F71"/>
    <w:rsid w:val="00016178"/>
    <w:rsid w:val="000171D3"/>
    <w:rsid w:val="00020AE3"/>
    <w:rsid w:val="00023956"/>
    <w:rsid w:val="00033FDA"/>
    <w:rsid w:val="00035C39"/>
    <w:rsid w:val="00041618"/>
    <w:rsid w:val="00041EAF"/>
    <w:rsid w:val="000514A4"/>
    <w:rsid w:val="000515D7"/>
    <w:rsid w:val="000546A3"/>
    <w:rsid w:val="00057A99"/>
    <w:rsid w:val="00060C87"/>
    <w:rsid w:val="00060E15"/>
    <w:rsid w:val="00063303"/>
    <w:rsid w:val="0007134C"/>
    <w:rsid w:val="000729DB"/>
    <w:rsid w:val="00072F37"/>
    <w:rsid w:val="000743A6"/>
    <w:rsid w:val="00074C1C"/>
    <w:rsid w:val="000752BE"/>
    <w:rsid w:val="00075AEF"/>
    <w:rsid w:val="00076125"/>
    <w:rsid w:val="00076F66"/>
    <w:rsid w:val="00081D88"/>
    <w:rsid w:val="00082A47"/>
    <w:rsid w:val="00083F6D"/>
    <w:rsid w:val="0008793E"/>
    <w:rsid w:val="000922EA"/>
    <w:rsid w:val="000A11A6"/>
    <w:rsid w:val="000A172F"/>
    <w:rsid w:val="000A6583"/>
    <w:rsid w:val="000B22F2"/>
    <w:rsid w:val="000C76BF"/>
    <w:rsid w:val="000D35E0"/>
    <w:rsid w:val="000D43E6"/>
    <w:rsid w:val="000D4FE0"/>
    <w:rsid w:val="000D68AD"/>
    <w:rsid w:val="000E0511"/>
    <w:rsid w:val="000E2810"/>
    <w:rsid w:val="000E71D3"/>
    <w:rsid w:val="000F20D6"/>
    <w:rsid w:val="000F2708"/>
    <w:rsid w:val="000F41E8"/>
    <w:rsid w:val="0010209C"/>
    <w:rsid w:val="00102EE2"/>
    <w:rsid w:val="001039B8"/>
    <w:rsid w:val="001060B8"/>
    <w:rsid w:val="00113AFF"/>
    <w:rsid w:val="0011447E"/>
    <w:rsid w:val="00114AB3"/>
    <w:rsid w:val="001163DC"/>
    <w:rsid w:val="001202A0"/>
    <w:rsid w:val="00121C5D"/>
    <w:rsid w:val="00121EC6"/>
    <w:rsid w:val="00130FED"/>
    <w:rsid w:val="00132C96"/>
    <w:rsid w:val="00135319"/>
    <w:rsid w:val="0013657C"/>
    <w:rsid w:val="001452E0"/>
    <w:rsid w:val="00146A00"/>
    <w:rsid w:val="00150C6C"/>
    <w:rsid w:val="00151A02"/>
    <w:rsid w:val="00154140"/>
    <w:rsid w:val="0016016D"/>
    <w:rsid w:val="00161D41"/>
    <w:rsid w:val="00163DA0"/>
    <w:rsid w:val="00163DC9"/>
    <w:rsid w:val="00165F84"/>
    <w:rsid w:val="00166992"/>
    <w:rsid w:val="00166E0F"/>
    <w:rsid w:val="0016714E"/>
    <w:rsid w:val="00170287"/>
    <w:rsid w:val="00171C1F"/>
    <w:rsid w:val="00173366"/>
    <w:rsid w:val="0017410F"/>
    <w:rsid w:val="0017478A"/>
    <w:rsid w:val="00185D44"/>
    <w:rsid w:val="001861B6"/>
    <w:rsid w:val="0018727B"/>
    <w:rsid w:val="001874E1"/>
    <w:rsid w:val="00190374"/>
    <w:rsid w:val="00192E8A"/>
    <w:rsid w:val="00195979"/>
    <w:rsid w:val="00196127"/>
    <w:rsid w:val="00196406"/>
    <w:rsid w:val="001A0FCF"/>
    <w:rsid w:val="001A2F30"/>
    <w:rsid w:val="001A5667"/>
    <w:rsid w:val="001A72C2"/>
    <w:rsid w:val="001A7540"/>
    <w:rsid w:val="001B0D98"/>
    <w:rsid w:val="001B2241"/>
    <w:rsid w:val="001B3C20"/>
    <w:rsid w:val="001C4C17"/>
    <w:rsid w:val="001C5521"/>
    <w:rsid w:val="001C5CDC"/>
    <w:rsid w:val="001C7764"/>
    <w:rsid w:val="001D2954"/>
    <w:rsid w:val="001D691F"/>
    <w:rsid w:val="001D6E97"/>
    <w:rsid w:val="001D6F6D"/>
    <w:rsid w:val="001E0562"/>
    <w:rsid w:val="001E090B"/>
    <w:rsid w:val="001E14CC"/>
    <w:rsid w:val="001E16B3"/>
    <w:rsid w:val="001E174C"/>
    <w:rsid w:val="001E2FA8"/>
    <w:rsid w:val="001F2F88"/>
    <w:rsid w:val="001F6A75"/>
    <w:rsid w:val="001F6CE8"/>
    <w:rsid w:val="001F7900"/>
    <w:rsid w:val="002009E0"/>
    <w:rsid w:val="00202EA1"/>
    <w:rsid w:val="0020358D"/>
    <w:rsid w:val="00203DA3"/>
    <w:rsid w:val="00204340"/>
    <w:rsid w:val="002045C4"/>
    <w:rsid w:val="0021121E"/>
    <w:rsid w:val="0021473E"/>
    <w:rsid w:val="0021487E"/>
    <w:rsid w:val="002172B8"/>
    <w:rsid w:val="00220D0B"/>
    <w:rsid w:val="00221D20"/>
    <w:rsid w:val="002221B2"/>
    <w:rsid w:val="002229DC"/>
    <w:rsid w:val="0022340F"/>
    <w:rsid w:val="0022388E"/>
    <w:rsid w:val="00225C4D"/>
    <w:rsid w:val="00227C6C"/>
    <w:rsid w:val="0023163B"/>
    <w:rsid w:val="00233A25"/>
    <w:rsid w:val="002368F5"/>
    <w:rsid w:val="00236E64"/>
    <w:rsid w:val="00244801"/>
    <w:rsid w:val="002448CB"/>
    <w:rsid w:val="00250DE1"/>
    <w:rsid w:val="00260145"/>
    <w:rsid w:val="00265F27"/>
    <w:rsid w:val="00267262"/>
    <w:rsid w:val="002713EC"/>
    <w:rsid w:val="00273098"/>
    <w:rsid w:val="002766CD"/>
    <w:rsid w:val="002812F5"/>
    <w:rsid w:val="00284076"/>
    <w:rsid w:val="00286D36"/>
    <w:rsid w:val="0029213F"/>
    <w:rsid w:val="00296AE5"/>
    <w:rsid w:val="002A033D"/>
    <w:rsid w:val="002A0C88"/>
    <w:rsid w:val="002A300C"/>
    <w:rsid w:val="002A310D"/>
    <w:rsid w:val="002A5E87"/>
    <w:rsid w:val="002A7864"/>
    <w:rsid w:val="002B64A1"/>
    <w:rsid w:val="002B776F"/>
    <w:rsid w:val="002C0DBF"/>
    <w:rsid w:val="002C50C0"/>
    <w:rsid w:val="002C7EB4"/>
    <w:rsid w:val="002D2742"/>
    <w:rsid w:val="002D5FC6"/>
    <w:rsid w:val="002F3032"/>
    <w:rsid w:val="002F39AD"/>
    <w:rsid w:val="002F3B05"/>
    <w:rsid w:val="002F7342"/>
    <w:rsid w:val="003047E9"/>
    <w:rsid w:val="00304E3F"/>
    <w:rsid w:val="00306D56"/>
    <w:rsid w:val="0031008E"/>
    <w:rsid w:val="0031380A"/>
    <w:rsid w:val="003140F4"/>
    <w:rsid w:val="00314607"/>
    <w:rsid w:val="003147B1"/>
    <w:rsid w:val="003157D1"/>
    <w:rsid w:val="00323C6B"/>
    <w:rsid w:val="003263A0"/>
    <w:rsid w:val="00330C1F"/>
    <w:rsid w:val="00330EEF"/>
    <w:rsid w:val="00344C64"/>
    <w:rsid w:val="00345E70"/>
    <w:rsid w:val="00346797"/>
    <w:rsid w:val="00347912"/>
    <w:rsid w:val="00347E19"/>
    <w:rsid w:val="00350354"/>
    <w:rsid w:val="003511EA"/>
    <w:rsid w:val="00351E22"/>
    <w:rsid w:val="00356FFD"/>
    <w:rsid w:val="003605F1"/>
    <w:rsid w:val="0036088B"/>
    <w:rsid w:val="00370B74"/>
    <w:rsid w:val="00375794"/>
    <w:rsid w:val="00381D27"/>
    <w:rsid w:val="00382E45"/>
    <w:rsid w:val="00385D7D"/>
    <w:rsid w:val="0039786A"/>
    <w:rsid w:val="003A16A7"/>
    <w:rsid w:val="003A2791"/>
    <w:rsid w:val="003A3373"/>
    <w:rsid w:val="003B075F"/>
    <w:rsid w:val="003B3565"/>
    <w:rsid w:val="003B46D0"/>
    <w:rsid w:val="003C2690"/>
    <w:rsid w:val="003C332C"/>
    <w:rsid w:val="003C44EA"/>
    <w:rsid w:val="003C5DB2"/>
    <w:rsid w:val="003D2499"/>
    <w:rsid w:val="003E03FD"/>
    <w:rsid w:val="003E0DA4"/>
    <w:rsid w:val="003E1C37"/>
    <w:rsid w:val="003E285F"/>
    <w:rsid w:val="003E40FB"/>
    <w:rsid w:val="003E5F09"/>
    <w:rsid w:val="003E75DC"/>
    <w:rsid w:val="003F5C63"/>
    <w:rsid w:val="003F7471"/>
    <w:rsid w:val="004006AC"/>
    <w:rsid w:val="00400BB0"/>
    <w:rsid w:val="0041080C"/>
    <w:rsid w:val="00410BFC"/>
    <w:rsid w:val="00412F71"/>
    <w:rsid w:val="004134DC"/>
    <w:rsid w:val="00420DAB"/>
    <w:rsid w:val="00425147"/>
    <w:rsid w:val="00425169"/>
    <w:rsid w:val="00426DC7"/>
    <w:rsid w:val="004270FC"/>
    <w:rsid w:val="0043053F"/>
    <w:rsid w:val="00432043"/>
    <w:rsid w:val="00437859"/>
    <w:rsid w:val="004405E2"/>
    <w:rsid w:val="00444843"/>
    <w:rsid w:val="004475A8"/>
    <w:rsid w:val="00451A8C"/>
    <w:rsid w:val="00452CEB"/>
    <w:rsid w:val="0045791C"/>
    <w:rsid w:val="004612E0"/>
    <w:rsid w:val="00461D1B"/>
    <w:rsid w:val="00463AAA"/>
    <w:rsid w:val="0046507D"/>
    <w:rsid w:val="00472A2B"/>
    <w:rsid w:val="004827B6"/>
    <w:rsid w:val="00483094"/>
    <w:rsid w:val="004861A8"/>
    <w:rsid w:val="004902AB"/>
    <w:rsid w:val="00490916"/>
    <w:rsid w:val="00490CE5"/>
    <w:rsid w:val="00493E84"/>
    <w:rsid w:val="00496551"/>
    <w:rsid w:val="00496665"/>
    <w:rsid w:val="004A30D1"/>
    <w:rsid w:val="004A46A8"/>
    <w:rsid w:val="004A618E"/>
    <w:rsid w:val="004A7A99"/>
    <w:rsid w:val="004B0537"/>
    <w:rsid w:val="004B10D9"/>
    <w:rsid w:val="004B3C98"/>
    <w:rsid w:val="004B566A"/>
    <w:rsid w:val="004B7EB4"/>
    <w:rsid w:val="004C1D18"/>
    <w:rsid w:val="004D0CB1"/>
    <w:rsid w:val="004D3281"/>
    <w:rsid w:val="004D6183"/>
    <w:rsid w:val="004E0646"/>
    <w:rsid w:val="004E0C38"/>
    <w:rsid w:val="004E0EF6"/>
    <w:rsid w:val="004E1ADD"/>
    <w:rsid w:val="004E2A19"/>
    <w:rsid w:val="004E3E62"/>
    <w:rsid w:val="004E446F"/>
    <w:rsid w:val="004F0589"/>
    <w:rsid w:val="004F0BD4"/>
    <w:rsid w:val="004F1512"/>
    <w:rsid w:val="004F3F3C"/>
    <w:rsid w:val="004F4D01"/>
    <w:rsid w:val="0050160C"/>
    <w:rsid w:val="00501FCF"/>
    <w:rsid w:val="0050441F"/>
    <w:rsid w:val="00505351"/>
    <w:rsid w:val="00512517"/>
    <w:rsid w:val="00517974"/>
    <w:rsid w:val="00517A6C"/>
    <w:rsid w:val="00522803"/>
    <w:rsid w:val="0052281B"/>
    <w:rsid w:val="00525FBF"/>
    <w:rsid w:val="00530B1D"/>
    <w:rsid w:val="00534D6F"/>
    <w:rsid w:val="00536E07"/>
    <w:rsid w:val="0054416F"/>
    <w:rsid w:val="0054669A"/>
    <w:rsid w:val="00547B96"/>
    <w:rsid w:val="00553689"/>
    <w:rsid w:val="00553C24"/>
    <w:rsid w:val="00554E74"/>
    <w:rsid w:val="00560585"/>
    <w:rsid w:val="005608C6"/>
    <w:rsid w:val="00560DBE"/>
    <w:rsid w:val="00561415"/>
    <w:rsid w:val="00561B2F"/>
    <w:rsid w:val="005647A5"/>
    <w:rsid w:val="005655F2"/>
    <w:rsid w:val="00566526"/>
    <w:rsid w:val="005677C4"/>
    <w:rsid w:val="00567A6F"/>
    <w:rsid w:val="00570916"/>
    <w:rsid w:val="00571199"/>
    <w:rsid w:val="00574953"/>
    <w:rsid w:val="0057653E"/>
    <w:rsid w:val="005773F1"/>
    <w:rsid w:val="00577DC5"/>
    <w:rsid w:val="005817F0"/>
    <w:rsid w:val="00592E41"/>
    <w:rsid w:val="005939C8"/>
    <w:rsid w:val="00595B88"/>
    <w:rsid w:val="005962A8"/>
    <w:rsid w:val="005A7303"/>
    <w:rsid w:val="005A7F53"/>
    <w:rsid w:val="005B37E4"/>
    <w:rsid w:val="005B486B"/>
    <w:rsid w:val="005B57CD"/>
    <w:rsid w:val="005B73CF"/>
    <w:rsid w:val="005C0449"/>
    <w:rsid w:val="005C09F4"/>
    <w:rsid w:val="005C116D"/>
    <w:rsid w:val="005C11D8"/>
    <w:rsid w:val="005C2206"/>
    <w:rsid w:val="005C61EC"/>
    <w:rsid w:val="005C6C66"/>
    <w:rsid w:val="005D1AB1"/>
    <w:rsid w:val="005D294D"/>
    <w:rsid w:val="005D6549"/>
    <w:rsid w:val="005D6817"/>
    <w:rsid w:val="005E006E"/>
    <w:rsid w:val="005E1391"/>
    <w:rsid w:val="005E4CF4"/>
    <w:rsid w:val="005F05BB"/>
    <w:rsid w:val="005F0B5D"/>
    <w:rsid w:val="005F2A0C"/>
    <w:rsid w:val="005F3072"/>
    <w:rsid w:val="005F3F1B"/>
    <w:rsid w:val="005F4563"/>
    <w:rsid w:val="005F5B1B"/>
    <w:rsid w:val="005F5F6A"/>
    <w:rsid w:val="005F6485"/>
    <w:rsid w:val="00604F7D"/>
    <w:rsid w:val="006072B8"/>
    <w:rsid w:val="0061561E"/>
    <w:rsid w:val="0061573A"/>
    <w:rsid w:val="0062228E"/>
    <w:rsid w:val="0062331C"/>
    <w:rsid w:val="00623F97"/>
    <w:rsid w:val="0062636E"/>
    <w:rsid w:val="0063467A"/>
    <w:rsid w:val="00635E1A"/>
    <w:rsid w:val="00635E37"/>
    <w:rsid w:val="0063756A"/>
    <w:rsid w:val="00640773"/>
    <w:rsid w:val="00643E35"/>
    <w:rsid w:val="006444FA"/>
    <w:rsid w:val="0065030C"/>
    <w:rsid w:val="00650DFD"/>
    <w:rsid w:val="00653F09"/>
    <w:rsid w:val="006547B9"/>
    <w:rsid w:val="006566C7"/>
    <w:rsid w:val="00656E1D"/>
    <w:rsid w:val="00657FAE"/>
    <w:rsid w:val="006635C4"/>
    <w:rsid w:val="00663E42"/>
    <w:rsid w:val="006666C9"/>
    <w:rsid w:val="006726F1"/>
    <w:rsid w:val="00673485"/>
    <w:rsid w:val="006741F3"/>
    <w:rsid w:val="006755CE"/>
    <w:rsid w:val="00676D31"/>
    <w:rsid w:val="00677669"/>
    <w:rsid w:val="006839BA"/>
    <w:rsid w:val="00685506"/>
    <w:rsid w:val="00685D3E"/>
    <w:rsid w:val="00693FBA"/>
    <w:rsid w:val="006947E6"/>
    <w:rsid w:val="00697EFB"/>
    <w:rsid w:val="006A2693"/>
    <w:rsid w:val="006A2F4B"/>
    <w:rsid w:val="006A4755"/>
    <w:rsid w:val="006B11A4"/>
    <w:rsid w:val="006B2A1E"/>
    <w:rsid w:val="006B3C36"/>
    <w:rsid w:val="006B3F46"/>
    <w:rsid w:val="006C2E7E"/>
    <w:rsid w:val="006C353B"/>
    <w:rsid w:val="006C4E8E"/>
    <w:rsid w:val="006C6297"/>
    <w:rsid w:val="006C79CC"/>
    <w:rsid w:val="006D2922"/>
    <w:rsid w:val="006D3265"/>
    <w:rsid w:val="006E0EAE"/>
    <w:rsid w:val="006E3C08"/>
    <w:rsid w:val="006E58D3"/>
    <w:rsid w:val="006F6C68"/>
    <w:rsid w:val="00702147"/>
    <w:rsid w:val="007108EE"/>
    <w:rsid w:val="00710F94"/>
    <w:rsid w:val="00711504"/>
    <w:rsid w:val="0071270F"/>
    <w:rsid w:val="00713777"/>
    <w:rsid w:val="00721A01"/>
    <w:rsid w:val="00725169"/>
    <w:rsid w:val="007307B4"/>
    <w:rsid w:val="0073245A"/>
    <w:rsid w:val="0073410E"/>
    <w:rsid w:val="0074115C"/>
    <w:rsid w:val="0074404D"/>
    <w:rsid w:val="00747E61"/>
    <w:rsid w:val="00751D0A"/>
    <w:rsid w:val="0075395F"/>
    <w:rsid w:val="0075501A"/>
    <w:rsid w:val="00766002"/>
    <w:rsid w:val="0077120D"/>
    <w:rsid w:val="00772AB7"/>
    <w:rsid w:val="00775DF2"/>
    <w:rsid w:val="00777757"/>
    <w:rsid w:val="0078252A"/>
    <w:rsid w:val="00794B27"/>
    <w:rsid w:val="00795F72"/>
    <w:rsid w:val="00796B7B"/>
    <w:rsid w:val="007A0C7E"/>
    <w:rsid w:val="007A2778"/>
    <w:rsid w:val="007A2EAC"/>
    <w:rsid w:val="007B1764"/>
    <w:rsid w:val="007B2A1F"/>
    <w:rsid w:val="007B6E28"/>
    <w:rsid w:val="007C6444"/>
    <w:rsid w:val="007C69FF"/>
    <w:rsid w:val="007D13AF"/>
    <w:rsid w:val="007D1F14"/>
    <w:rsid w:val="007D3318"/>
    <w:rsid w:val="007D566F"/>
    <w:rsid w:val="007D5989"/>
    <w:rsid w:val="007D69FF"/>
    <w:rsid w:val="007D6EC0"/>
    <w:rsid w:val="007E3A0F"/>
    <w:rsid w:val="007E66A1"/>
    <w:rsid w:val="007E7A23"/>
    <w:rsid w:val="007F05B0"/>
    <w:rsid w:val="007F2FD1"/>
    <w:rsid w:val="007F3334"/>
    <w:rsid w:val="008057D0"/>
    <w:rsid w:val="008105EC"/>
    <w:rsid w:val="0081287D"/>
    <w:rsid w:val="00813C53"/>
    <w:rsid w:val="008141E2"/>
    <w:rsid w:val="00815B1A"/>
    <w:rsid w:val="0081624B"/>
    <w:rsid w:val="00817293"/>
    <w:rsid w:val="00821B07"/>
    <w:rsid w:val="00822A47"/>
    <w:rsid w:val="00827456"/>
    <w:rsid w:val="00830050"/>
    <w:rsid w:val="00830367"/>
    <w:rsid w:val="008311BD"/>
    <w:rsid w:val="00832893"/>
    <w:rsid w:val="00836B33"/>
    <w:rsid w:val="00840CD0"/>
    <w:rsid w:val="0084192D"/>
    <w:rsid w:val="00842760"/>
    <w:rsid w:val="00844474"/>
    <w:rsid w:val="00853E53"/>
    <w:rsid w:val="00856494"/>
    <w:rsid w:val="00860BCE"/>
    <w:rsid w:val="00867AEA"/>
    <w:rsid w:val="00871D1A"/>
    <w:rsid w:val="008754F9"/>
    <w:rsid w:val="0087611B"/>
    <w:rsid w:val="00883815"/>
    <w:rsid w:val="0088536C"/>
    <w:rsid w:val="00894101"/>
    <w:rsid w:val="008941A1"/>
    <w:rsid w:val="008953FE"/>
    <w:rsid w:val="0089622C"/>
    <w:rsid w:val="00896FE6"/>
    <w:rsid w:val="00897778"/>
    <w:rsid w:val="008A045B"/>
    <w:rsid w:val="008A2924"/>
    <w:rsid w:val="008A2A5A"/>
    <w:rsid w:val="008B5115"/>
    <w:rsid w:val="008B5631"/>
    <w:rsid w:val="008B5C61"/>
    <w:rsid w:val="008C26BC"/>
    <w:rsid w:val="008D1490"/>
    <w:rsid w:val="008D1D55"/>
    <w:rsid w:val="008D309E"/>
    <w:rsid w:val="008D437C"/>
    <w:rsid w:val="008D4B6C"/>
    <w:rsid w:val="008D4CC1"/>
    <w:rsid w:val="008E1C77"/>
    <w:rsid w:val="008E4510"/>
    <w:rsid w:val="008F2876"/>
    <w:rsid w:val="008F6FF1"/>
    <w:rsid w:val="00912CF8"/>
    <w:rsid w:val="009150D7"/>
    <w:rsid w:val="009163F6"/>
    <w:rsid w:val="00916483"/>
    <w:rsid w:val="009213F7"/>
    <w:rsid w:val="00922DEB"/>
    <w:rsid w:val="00930457"/>
    <w:rsid w:val="00931090"/>
    <w:rsid w:val="00937E15"/>
    <w:rsid w:val="00940987"/>
    <w:rsid w:val="00945B09"/>
    <w:rsid w:val="00947F4A"/>
    <w:rsid w:val="009506F5"/>
    <w:rsid w:val="0095212D"/>
    <w:rsid w:val="00953108"/>
    <w:rsid w:val="00955B4E"/>
    <w:rsid w:val="00955FED"/>
    <w:rsid w:val="00963031"/>
    <w:rsid w:val="00963097"/>
    <w:rsid w:val="009634EB"/>
    <w:rsid w:val="009654DC"/>
    <w:rsid w:val="009667D8"/>
    <w:rsid w:val="0097227A"/>
    <w:rsid w:val="00972E94"/>
    <w:rsid w:val="0097352A"/>
    <w:rsid w:val="009777CA"/>
    <w:rsid w:val="0098032C"/>
    <w:rsid w:val="009870DC"/>
    <w:rsid w:val="00995271"/>
    <w:rsid w:val="00995322"/>
    <w:rsid w:val="00995942"/>
    <w:rsid w:val="0099719B"/>
    <w:rsid w:val="009A382B"/>
    <w:rsid w:val="009A456D"/>
    <w:rsid w:val="009B0C8C"/>
    <w:rsid w:val="009B258F"/>
    <w:rsid w:val="009B4399"/>
    <w:rsid w:val="009B7950"/>
    <w:rsid w:val="009C61B7"/>
    <w:rsid w:val="009D1E04"/>
    <w:rsid w:val="009D30BD"/>
    <w:rsid w:val="009D35F4"/>
    <w:rsid w:val="009D74B2"/>
    <w:rsid w:val="009E01EE"/>
    <w:rsid w:val="009E0352"/>
    <w:rsid w:val="009E1079"/>
    <w:rsid w:val="009E13BA"/>
    <w:rsid w:val="009E38B0"/>
    <w:rsid w:val="009E5693"/>
    <w:rsid w:val="009E7F84"/>
    <w:rsid w:val="009F0AF0"/>
    <w:rsid w:val="009F11EC"/>
    <w:rsid w:val="009F4857"/>
    <w:rsid w:val="00A00027"/>
    <w:rsid w:val="00A01618"/>
    <w:rsid w:val="00A02D9F"/>
    <w:rsid w:val="00A03D79"/>
    <w:rsid w:val="00A077C5"/>
    <w:rsid w:val="00A12346"/>
    <w:rsid w:val="00A13319"/>
    <w:rsid w:val="00A136D2"/>
    <w:rsid w:val="00A2112C"/>
    <w:rsid w:val="00A213A8"/>
    <w:rsid w:val="00A213AD"/>
    <w:rsid w:val="00A215AD"/>
    <w:rsid w:val="00A25DB7"/>
    <w:rsid w:val="00A3326F"/>
    <w:rsid w:val="00A355A4"/>
    <w:rsid w:val="00A40A94"/>
    <w:rsid w:val="00A44325"/>
    <w:rsid w:val="00A45912"/>
    <w:rsid w:val="00A465B0"/>
    <w:rsid w:val="00A54284"/>
    <w:rsid w:val="00A566EC"/>
    <w:rsid w:val="00A57F7A"/>
    <w:rsid w:val="00A62833"/>
    <w:rsid w:val="00A62B7E"/>
    <w:rsid w:val="00A64ECA"/>
    <w:rsid w:val="00A67903"/>
    <w:rsid w:val="00A67A04"/>
    <w:rsid w:val="00A70614"/>
    <w:rsid w:val="00A71B30"/>
    <w:rsid w:val="00A72A5B"/>
    <w:rsid w:val="00A75AC4"/>
    <w:rsid w:val="00A8135E"/>
    <w:rsid w:val="00A815FA"/>
    <w:rsid w:val="00A84C14"/>
    <w:rsid w:val="00A87B67"/>
    <w:rsid w:val="00A93EA6"/>
    <w:rsid w:val="00AB2A5B"/>
    <w:rsid w:val="00AB3649"/>
    <w:rsid w:val="00AB65A2"/>
    <w:rsid w:val="00AC0C9B"/>
    <w:rsid w:val="00AC1636"/>
    <w:rsid w:val="00AC60B0"/>
    <w:rsid w:val="00AC60BC"/>
    <w:rsid w:val="00AC7700"/>
    <w:rsid w:val="00AC7A6C"/>
    <w:rsid w:val="00AD0BA0"/>
    <w:rsid w:val="00AD2092"/>
    <w:rsid w:val="00AD7523"/>
    <w:rsid w:val="00AE2672"/>
    <w:rsid w:val="00AF1DBF"/>
    <w:rsid w:val="00AF4672"/>
    <w:rsid w:val="00AF747F"/>
    <w:rsid w:val="00B00F79"/>
    <w:rsid w:val="00B0110B"/>
    <w:rsid w:val="00B014C5"/>
    <w:rsid w:val="00B02CF7"/>
    <w:rsid w:val="00B06315"/>
    <w:rsid w:val="00B228DB"/>
    <w:rsid w:val="00B25169"/>
    <w:rsid w:val="00B31AD0"/>
    <w:rsid w:val="00B3237F"/>
    <w:rsid w:val="00B340EE"/>
    <w:rsid w:val="00B36971"/>
    <w:rsid w:val="00B40DA8"/>
    <w:rsid w:val="00B44042"/>
    <w:rsid w:val="00B44381"/>
    <w:rsid w:val="00B50185"/>
    <w:rsid w:val="00B50972"/>
    <w:rsid w:val="00B52621"/>
    <w:rsid w:val="00B52859"/>
    <w:rsid w:val="00B60BC7"/>
    <w:rsid w:val="00B62586"/>
    <w:rsid w:val="00B70733"/>
    <w:rsid w:val="00B724E0"/>
    <w:rsid w:val="00B73216"/>
    <w:rsid w:val="00B73562"/>
    <w:rsid w:val="00B7433F"/>
    <w:rsid w:val="00B76F5D"/>
    <w:rsid w:val="00B80377"/>
    <w:rsid w:val="00B83158"/>
    <w:rsid w:val="00B8627A"/>
    <w:rsid w:val="00B86A37"/>
    <w:rsid w:val="00B8709B"/>
    <w:rsid w:val="00B92405"/>
    <w:rsid w:val="00BA0314"/>
    <w:rsid w:val="00BA3B46"/>
    <w:rsid w:val="00BA7474"/>
    <w:rsid w:val="00BB0DE8"/>
    <w:rsid w:val="00BB4887"/>
    <w:rsid w:val="00BB72F2"/>
    <w:rsid w:val="00BC0829"/>
    <w:rsid w:val="00BC137E"/>
    <w:rsid w:val="00BC13D4"/>
    <w:rsid w:val="00BC4903"/>
    <w:rsid w:val="00BC63B3"/>
    <w:rsid w:val="00BC6C6A"/>
    <w:rsid w:val="00BD3C10"/>
    <w:rsid w:val="00BD3CDA"/>
    <w:rsid w:val="00BD4ED2"/>
    <w:rsid w:val="00BD567C"/>
    <w:rsid w:val="00BD5837"/>
    <w:rsid w:val="00BE285E"/>
    <w:rsid w:val="00BE6370"/>
    <w:rsid w:val="00BE7CD3"/>
    <w:rsid w:val="00BF0713"/>
    <w:rsid w:val="00BF1961"/>
    <w:rsid w:val="00BF1B83"/>
    <w:rsid w:val="00BF225C"/>
    <w:rsid w:val="00BF2457"/>
    <w:rsid w:val="00BF36AB"/>
    <w:rsid w:val="00BF7971"/>
    <w:rsid w:val="00C10AED"/>
    <w:rsid w:val="00C2052D"/>
    <w:rsid w:val="00C23DBB"/>
    <w:rsid w:val="00C247D3"/>
    <w:rsid w:val="00C27349"/>
    <w:rsid w:val="00C345A1"/>
    <w:rsid w:val="00C36F66"/>
    <w:rsid w:val="00C42CF3"/>
    <w:rsid w:val="00C43275"/>
    <w:rsid w:val="00C45768"/>
    <w:rsid w:val="00C46922"/>
    <w:rsid w:val="00C508A5"/>
    <w:rsid w:val="00C51A89"/>
    <w:rsid w:val="00C54BD3"/>
    <w:rsid w:val="00C54C7E"/>
    <w:rsid w:val="00C55870"/>
    <w:rsid w:val="00C55B27"/>
    <w:rsid w:val="00C566DB"/>
    <w:rsid w:val="00C56D91"/>
    <w:rsid w:val="00C57B05"/>
    <w:rsid w:val="00C6668D"/>
    <w:rsid w:val="00C700D9"/>
    <w:rsid w:val="00C70109"/>
    <w:rsid w:val="00C71608"/>
    <w:rsid w:val="00C71A64"/>
    <w:rsid w:val="00C814D8"/>
    <w:rsid w:val="00C848EC"/>
    <w:rsid w:val="00C860DD"/>
    <w:rsid w:val="00C87B51"/>
    <w:rsid w:val="00C93871"/>
    <w:rsid w:val="00C97219"/>
    <w:rsid w:val="00CA0721"/>
    <w:rsid w:val="00CA2EEE"/>
    <w:rsid w:val="00CA561F"/>
    <w:rsid w:val="00CB07E9"/>
    <w:rsid w:val="00CC55E2"/>
    <w:rsid w:val="00CC63F9"/>
    <w:rsid w:val="00CC6F05"/>
    <w:rsid w:val="00CD115E"/>
    <w:rsid w:val="00CE0283"/>
    <w:rsid w:val="00CE3294"/>
    <w:rsid w:val="00CE5980"/>
    <w:rsid w:val="00CE69EC"/>
    <w:rsid w:val="00CF0979"/>
    <w:rsid w:val="00CF2624"/>
    <w:rsid w:val="00CF6743"/>
    <w:rsid w:val="00D01B52"/>
    <w:rsid w:val="00D01EEA"/>
    <w:rsid w:val="00D033BC"/>
    <w:rsid w:val="00D06A6D"/>
    <w:rsid w:val="00D11198"/>
    <w:rsid w:val="00D118F8"/>
    <w:rsid w:val="00D13864"/>
    <w:rsid w:val="00D152EE"/>
    <w:rsid w:val="00D15E1B"/>
    <w:rsid w:val="00D22768"/>
    <w:rsid w:val="00D230B1"/>
    <w:rsid w:val="00D238AE"/>
    <w:rsid w:val="00D31C4E"/>
    <w:rsid w:val="00D320C8"/>
    <w:rsid w:val="00D323A9"/>
    <w:rsid w:val="00D33681"/>
    <w:rsid w:val="00D35CE3"/>
    <w:rsid w:val="00D44A66"/>
    <w:rsid w:val="00D50DD0"/>
    <w:rsid w:val="00D51062"/>
    <w:rsid w:val="00D51417"/>
    <w:rsid w:val="00D539E0"/>
    <w:rsid w:val="00D53FB4"/>
    <w:rsid w:val="00D53FE2"/>
    <w:rsid w:val="00D56170"/>
    <w:rsid w:val="00D579D3"/>
    <w:rsid w:val="00D7019F"/>
    <w:rsid w:val="00D706B0"/>
    <w:rsid w:val="00D72895"/>
    <w:rsid w:val="00D73860"/>
    <w:rsid w:val="00D77A54"/>
    <w:rsid w:val="00D84BF7"/>
    <w:rsid w:val="00D8599C"/>
    <w:rsid w:val="00D86BA3"/>
    <w:rsid w:val="00D91D35"/>
    <w:rsid w:val="00D94328"/>
    <w:rsid w:val="00DA1146"/>
    <w:rsid w:val="00DA14FA"/>
    <w:rsid w:val="00DA1E52"/>
    <w:rsid w:val="00DA3B34"/>
    <w:rsid w:val="00DA5A01"/>
    <w:rsid w:val="00DA5B18"/>
    <w:rsid w:val="00DB1CBB"/>
    <w:rsid w:val="00DB1FFB"/>
    <w:rsid w:val="00DB2C54"/>
    <w:rsid w:val="00DB42EC"/>
    <w:rsid w:val="00DB5DF7"/>
    <w:rsid w:val="00DC396C"/>
    <w:rsid w:val="00DC4A97"/>
    <w:rsid w:val="00DD6529"/>
    <w:rsid w:val="00DE53AD"/>
    <w:rsid w:val="00DF45B0"/>
    <w:rsid w:val="00E020C2"/>
    <w:rsid w:val="00E0606F"/>
    <w:rsid w:val="00E11055"/>
    <w:rsid w:val="00E110FF"/>
    <w:rsid w:val="00E131FA"/>
    <w:rsid w:val="00E13330"/>
    <w:rsid w:val="00E172F5"/>
    <w:rsid w:val="00E20E5C"/>
    <w:rsid w:val="00E3443A"/>
    <w:rsid w:val="00E42640"/>
    <w:rsid w:val="00E44C9F"/>
    <w:rsid w:val="00E4530A"/>
    <w:rsid w:val="00E460C5"/>
    <w:rsid w:val="00E5095A"/>
    <w:rsid w:val="00E50E05"/>
    <w:rsid w:val="00E50E6C"/>
    <w:rsid w:val="00E53C56"/>
    <w:rsid w:val="00E551B1"/>
    <w:rsid w:val="00E61271"/>
    <w:rsid w:val="00E66726"/>
    <w:rsid w:val="00E67408"/>
    <w:rsid w:val="00E675F5"/>
    <w:rsid w:val="00E7114E"/>
    <w:rsid w:val="00E727E1"/>
    <w:rsid w:val="00E73819"/>
    <w:rsid w:val="00E75A80"/>
    <w:rsid w:val="00E75D46"/>
    <w:rsid w:val="00E77318"/>
    <w:rsid w:val="00E80E63"/>
    <w:rsid w:val="00E811F4"/>
    <w:rsid w:val="00E82421"/>
    <w:rsid w:val="00E8278E"/>
    <w:rsid w:val="00E8333F"/>
    <w:rsid w:val="00E84FB4"/>
    <w:rsid w:val="00E8596B"/>
    <w:rsid w:val="00E9088E"/>
    <w:rsid w:val="00E91D66"/>
    <w:rsid w:val="00E9358A"/>
    <w:rsid w:val="00E93BC4"/>
    <w:rsid w:val="00E940A6"/>
    <w:rsid w:val="00E9744F"/>
    <w:rsid w:val="00EA34B0"/>
    <w:rsid w:val="00EB2CEC"/>
    <w:rsid w:val="00EC6ECB"/>
    <w:rsid w:val="00EC72AF"/>
    <w:rsid w:val="00EE0BFB"/>
    <w:rsid w:val="00EE1369"/>
    <w:rsid w:val="00EE1F7B"/>
    <w:rsid w:val="00EE2542"/>
    <w:rsid w:val="00EE3FAD"/>
    <w:rsid w:val="00EE405B"/>
    <w:rsid w:val="00EE7BD5"/>
    <w:rsid w:val="00EF25E9"/>
    <w:rsid w:val="00EF3056"/>
    <w:rsid w:val="00EF31EB"/>
    <w:rsid w:val="00EF5AC0"/>
    <w:rsid w:val="00EF5E58"/>
    <w:rsid w:val="00EF63C7"/>
    <w:rsid w:val="00F00038"/>
    <w:rsid w:val="00F0086B"/>
    <w:rsid w:val="00F07F39"/>
    <w:rsid w:val="00F1492E"/>
    <w:rsid w:val="00F14ECD"/>
    <w:rsid w:val="00F1580F"/>
    <w:rsid w:val="00F20E06"/>
    <w:rsid w:val="00F21922"/>
    <w:rsid w:val="00F22CEE"/>
    <w:rsid w:val="00F27321"/>
    <w:rsid w:val="00F308F3"/>
    <w:rsid w:val="00F32B5C"/>
    <w:rsid w:val="00F337AF"/>
    <w:rsid w:val="00F365DC"/>
    <w:rsid w:val="00F439C5"/>
    <w:rsid w:val="00F4724B"/>
    <w:rsid w:val="00F50C5B"/>
    <w:rsid w:val="00F524C8"/>
    <w:rsid w:val="00F57427"/>
    <w:rsid w:val="00F6277C"/>
    <w:rsid w:val="00F66780"/>
    <w:rsid w:val="00F6704C"/>
    <w:rsid w:val="00F67667"/>
    <w:rsid w:val="00F70150"/>
    <w:rsid w:val="00F70820"/>
    <w:rsid w:val="00F75592"/>
    <w:rsid w:val="00F756D9"/>
    <w:rsid w:val="00F75DED"/>
    <w:rsid w:val="00F766FC"/>
    <w:rsid w:val="00F80E89"/>
    <w:rsid w:val="00F8131B"/>
    <w:rsid w:val="00F81589"/>
    <w:rsid w:val="00F82B24"/>
    <w:rsid w:val="00F85595"/>
    <w:rsid w:val="00F903BF"/>
    <w:rsid w:val="00F92336"/>
    <w:rsid w:val="00F950F5"/>
    <w:rsid w:val="00F97B0F"/>
    <w:rsid w:val="00FA13E7"/>
    <w:rsid w:val="00FA2C5F"/>
    <w:rsid w:val="00FA4E2C"/>
    <w:rsid w:val="00FA5830"/>
    <w:rsid w:val="00FA7104"/>
    <w:rsid w:val="00FB0BF9"/>
    <w:rsid w:val="00FC0A46"/>
    <w:rsid w:val="00FC32FF"/>
    <w:rsid w:val="00FD06C5"/>
    <w:rsid w:val="00FD166B"/>
    <w:rsid w:val="00FD6857"/>
    <w:rsid w:val="00FD7C77"/>
    <w:rsid w:val="00FE05AC"/>
    <w:rsid w:val="00FE09CF"/>
    <w:rsid w:val="00FE13A9"/>
    <w:rsid w:val="00FE6B2A"/>
    <w:rsid w:val="00FF708A"/>
    <w:rsid w:val="17043716"/>
    <w:rsid w:val="1B86FB81"/>
    <w:rsid w:val="1D845561"/>
    <w:rsid w:val="2038C044"/>
    <w:rsid w:val="205B01F6"/>
    <w:rsid w:val="245606FE"/>
    <w:rsid w:val="2DE149D4"/>
    <w:rsid w:val="37B23EDF"/>
    <w:rsid w:val="3C224329"/>
    <w:rsid w:val="471DA101"/>
    <w:rsid w:val="4990E0C9"/>
    <w:rsid w:val="5577FC7D"/>
    <w:rsid w:val="63EAD9F7"/>
    <w:rsid w:val="7488AE9B"/>
    <w:rsid w:val="796C4431"/>
    <w:rsid w:val="7BED3B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C5D7CE1"/>
  <w15:chartTrackingRefBased/>
  <w15:docId w15:val="{5E663BC4-56EF-4116-B6D8-E919D9DDE3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paragraph" w:styleId="7">
    <w:name w:val="heading 7"/>
    <w:basedOn w:val="a1"/>
    <w:next w:val="a1"/>
    <w:link w:val="70"/>
    <w:uiPriority w:val="9"/>
    <w:unhideWhenUsed/>
    <w:qFormat/>
    <w:rsid w:val="005F5F6A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1"/>
    <w:next w:val="a1"/>
    <w:link w:val="80"/>
    <w:uiPriority w:val="9"/>
    <w:unhideWhenUsed/>
    <w:qFormat/>
    <w:rsid w:val="005F5F6A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5F4563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paragraph" w:styleId="aff0">
    <w:name w:val="List Paragraph"/>
    <w:basedOn w:val="a1"/>
    <w:uiPriority w:val="34"/>
    <w:qFormat/>
    <w:rsid w:val="00E110FF"/>
    <w:pPr>
      <w:ind w:left="720"/>
      <w:contextualSpacing/>
    </w:pPr>
  </w:style>
  <w:style w:type="character" w:customStyle="1" w:styleId="70">
    <w:name w:val="Заголовок 7 Знак"/>
    <w:basedOn w:val="a3"/>
    <w:link w:val="7"/>
    <w:uiPriority w:val="9"/>
    <w:rsid w:val="005F5F6A"/>
    <w:rPr>
      <w:rFonts w:asciiTheme="majorHAnsi" w:eastAsiaTheme="majorEastAsia" w:hAnsiTheme="majorHAnsi" w:cstheme="majorBidi"/>
      <w:i/>
      <w:iCs/>
      <w:color w:val="1F3763" w:themeColor="accent1" w:themeShade="7F"/>
      <w:sz w:val="28"/>
      <w:szCs w:val="22"/>
      <w:lang w:eastAsia="en-US"/>
    </w:rPr>
  </w:style>
  <w:style w:type="character" w:customStyle="1" w:styleId="80">
    <w:name w:val="Заголовок 8 Знак"/>
    <w:basedOn w:val="a3"/>
    <w:link w:val="8"/>
    <w:uiPriority w:val="9"/>
    <w:rsid w:val="005F5F6A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en-US"/>
    </w:rPr>
  </w:style>
  <w:style w:type="paragraph" w:styleId="aff1">
    <w:name w:val="Normal (Web)"/>
    <w:basedOn w:val="a1"/>
    <w:uiPriority w:val="99"/>
    <w:semiHidden/>
    <w:unhideWhenUsed/>
    <w:rsid w:val="00CB07E9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val="ru-BY" w:eastAsia="ru-BY"/>
    </w:rPr>
  </w:style>
  <w:style w:type="character" w:customStyle="1" w:styleId="not">
    <w:name w:val="not"/>
    <w:basedOn w:val="a3"/>
    <w:rsid w:val="005C11D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61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63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130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29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0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086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1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00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9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09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5375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724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54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43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512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F08B7D-C2D0-4ABF-B959-64299C5F9D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</TotalTime>
  <Pages>4</Pages>
  <Words>265</Words>
  <Characters>1515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7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Никита Глушаченко</cp:lastModifiedBy>
  <cp:revision>9</cp:revision>
  <cp:lastPrinted>2022-10-10T23:19:00Z</cp:lastPrinted>
  <dcterms:created xsi:type="dcterms:W3CDTF">2022-09-12T17:40:00Z</dcterms:created>
  <dcterms:modified xsi:type="dcterms:W3CDTF">2022-12-06T08:38:00Z</dcterms:modified>
</cp:coreProperties>
</file>